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TW" w:eastAsia="zh-CN"/>
        </w:rPr>
        <w:id w:val="-18907254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46ED493" w14:textId="2AA99ADD" w:rsidR="00D51BB3" w:rsidRDefault="00D51BB3">
          <w:pPr>
            <w:pStyle w:val="ab"/>
          </w:pPr>
          <w:r>
            <w:rPr>
              <w:lang w:val="zh-TW"/>
            </w:rPr>
            <w:t>內容</w:t>
          </w:r>
        </w:p>
        <w:p w14:paraId="1AAF0CA4" w14:textId="09F4F5DF" w:rsidR="0061205A" w:rsidRDefault="00D51BB3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869372" w:history="1">
            <w:r w:rsidR="0061205A" w:rsidRPr="00694DC5">
              <w:rPr>
                <w:rStyle w:val="a5"/>
                <w:rFonts w:asciiTheme="minorEastAsia" w:hAnsiTheme="minorEastAsia" w:hint="eastAsia"/>
                <w:noProof/>
              </w:rPr>
              <w:t>前言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2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1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4884B6AF" w14:textId="51F7231D" w:rsidR="0061205A" w:rsidRDefault="00711CB2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3" w:history="1">
            <w:r w:rsidR="0061205A" w:rsidRPr="00694DC5">
              <w:rPr>
                <w:rStyle w:val="a5"/>
                <w:rFonts w:asciiTheme="minorEastAsia" w:hAnsiTheme="minorEastAsia" w:hint="eastAsia"/>
                <w:noProof/>
              </w:rPr>
              <w:t>事前準備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3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2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26613FE0" w14:textId="036D2E1A" w:rsidR="0061205A" w:rsidRDefault="00711CB2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4" w:history="1">
            <w:r w:rsidR="0061205A" w:rsidRPr="00694DC5">
              <w:rPr>
                <w:rStyle w:val="a5"/>
                <w:rFonts w:hint="eastAsia"/>
                <w:noProof/>
                <w:lang w:eastAsia="zh-TW"/>
              </w:rPr>
              <w:t>所需使用者權限與資訊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4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2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7BDC4837" w14:textId="4715642C" w:rsidR="0061205A" w:rsidRDefault="00711CB2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5" w:history="1">
            <w:r w:rsidR="0061205A" w:rsidRPr="00694DC5">
              <w:rPr>
                <w:rStyle w:val="a5"/>
                <w:rFonts w:asciiTheme="minorEastAsia" w:hAnsiTheme="minorEastAsia" w:hint="eastAsia"/>
                <w:noProof/>
              </w:rPr>
              <w:t>設計</w:t>
            </w:r>
            <w:r w:rsidR="0061205A" w:rsidRPr="00694DC5">
              <w:rPr>
                <w:rStyle w:val="a5"/>
                <w:rFonts w:asciiTheme="minorEastAsia" w:hAnsiTheme="minorEastAsia"/>
                <w:noProof/>
                <w:lang w:eastAsia="zh-TW"/>
              </w:rPr>
              <w:t>Bot</w:t>
            </w:r>
            <w:r w:rsidR="0061205A" w:rsidRPr="00694DC5">
              <w:rPr>
                <w:rStyle w:val="a5"/>
                <w:rFonts w:asciiTheme="minorEastAsia" w:hAnsiTheme="minorEastAsia" w:hint="eastAsia"/>
                <w:noProof/>
                <w:lang w:eastAsia="zh-TW"/>
              </w:rPr>
              <w:t>流程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5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3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4CCB6FFF" w14:textId="5068ACBC" w:rsidR="0061205A" w:rsidRDefault="00711CB2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6" w:history="1">
            <w:r w:rsidR="0061205A" w:rsidRPr="00694DC5">
              <w:rPr>
                <w:rStyle w:val="a5"/>
                <w:rFonts w:hint="eastAsia"/>
                <w:noProof/>
                <w:lang w:eastAsia="zh-TW"/>
              </w:rPr>
              <w:t>實作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6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9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339479F5" w14:textId="04BE3CF9" w:rsidR="0061205A" w:rsidRDefault="00711CB2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869377" w:history="1">
            <w:r w:rsidR="0061205A" w:rsidRPr="00694DC5">
              <w:rPr>
                <w:rStyle w:val="a5"/>
                <w:rFonts w:hint="eastAsia"/>
                <w:noProof/>
                <w:lang w:eastAsia="zh-TW"/>
              </w:rPr>
              <w:t>建立並註冊</w:t>
            </w:r>
            <w:r w:rsidR="0061205A" w:rsidRPr="00694DC5">
              <w:rPr>
                <w:rStyle w:val="a5"/>
                <w:noProof/>
                <w:lang w:eastAsia="zh-TW"/>
              </w:rPr>
              <w:t>Bot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7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9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62176A31" w14:textId="3FBC55BE" w:rsidR="0061205A" w:rsidRDefault="00711CB2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869378" w:history="1">
            <w:r w:rsidR="0061205A" w:rsidRPr="00694DC5">
              <w:rPr>
                <w:rStyle w:val="a5"/>
                <w:rFonts w:hint="eastAsia"/>
                <w:noProof/>
                <w:lang w:eastAsia="zh-TW"/>
              </w:rPr>
              <w:t>設計語意處理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8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14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3751D0DD" w14:textId="012E8926" w:rsidR="0061205A" w:rsidRDefault="00711CB2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869379" w:history="1">
            <w:r w:rsidR="0061205A" w:rsidRPr="00694DC5">
              <w:rPr>
                <w:rStyle w:val="a5"/>
                <w:rFonts w:hint="eastAsia"/>
                <w:noProof/>
                <w:lang w:eastAsia="zh-TW"/>
              </w:rPr>
              <w:t>實作</w:t>
            </w:r>
            <w:r w:rsidR="0061205A" w:rsidRPr="00694DC5">
              <w:rPr>
                <w:rStyle w:val="a5"/>
                <w:noProof/>
                <w:lang w:eastAsia="zh-TW"/>
              </w:rPr>
              <w:t>Bot Application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9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15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58C679D0" w14:textId="5CEE56B4" w:rsidR="0061205A" w:rsidRDefault="00711CB2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80" w:history="1">
            <w:r w:rsidR="0061205A" w:rsidRPr="00694DC5">
              <w:rPr>
                <w:rStyle w:val="a5"/>
                <w:rFonts w:asciiTheme="minorEastAsia" w:hAnsiTheme="minorEastAsia" w:hint="eastAsia"/>
                <w:noProof/>
                <w:lang w:eastAsia="zh-TW"/>
              </w:rPr>
              <w:t>發佈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80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20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513BFDFF" w14:textId="0067E08A" w:rsidR="0061205A" w:rsidRDefault="00711CB2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81" w:history="1">
            <w:r w:rsidR="0061205A" w:rsidRPr="00694DC5">
              <w:rPr>
                <w:rStyle w:val="a5"/>
                <w:rFonts w:asciiTheme="minorEastAsia" w:hAnsiTheme="minorEastAsia" w:hint="eastAsia"/>
                <w:noProof/>
              </w:rPr>
              <w:t>使用</w:t>
            </w:r>
            <w:r w:rsidR="0061205A" w:rsidRPr="00694DC5">
              <w:rPr>
                <w:rStyle w:val="a5"/>
                <w:rFonts w:asciiTheme="minorEastAsia" w:hAnsiTheme="minorEastAsia"/>
                <w:noProof/>
                <w:lang w:eastAsia="zh-TW"/>
              </w:rPr>
              <w:t>Skill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81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21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4ADDE145" w14:textId="3FDCF4FB" w:rsidR="00D51BB3" w:rsidRDefault="00D51BB3">
          <w:r>
            <w:rPr>
              <w:b/>
              <w:bCs/>
              <w:lang w:val="zh-TW"/>
            </w:rPr>
            <w:fldChar w:fldCharType="end"/>
          </w:r>
        </w:p>
      </w:sdtContent>
    </w:sdt>
    <w:p w14:paraId="5DE50E53" w14:textId="77777777" w:rsidR="00D51BB3" w:rsidRDefault="00D51BB3" w:rsidP="009C3E4D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</w:p>
    <w:p w14:paraId="0ADC23FB" w14:textId="49FBD9F3" w:rsidR="009C3E4D" w:rsidRDefault="009C3E4D" w:rsidP="009C3E4D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</w:rPr>
      </w:pPr>
      <w:bookmarkStart w:id="0" w:name="_Toc486869372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前言</w:t>
      </w:r>
      <w:bookmarkEnd w:id="0"/>
    </w:p>
    <w:p w14:paraId="5B9FDCD9" w14:textId="460261E8" w:rsidR="009F1246" w:rsidRDefault="009C3E4D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這份文件包含</w:t>
      </w:r>
      <w:r>
        <w:rPr>
          <w:rStyle w:val="a3"/>
          <w:rFonts w:hint="eastAsia"/>
          <w:lang w:eastAsia="zh-TW"/>
        </w:rPr>
        <w:t>S</w:t>
      </w:r>
      <w:r>
        <w:rPr>
          <w:rStyle w:val="a3"/>
          <w:lang w:eastAsia="zh-TW"/>
        </w:rPr>
        <w:t>ource Code</w:t>
      </w:r>
      <w:r>
        <w:rPr>
          <w:rStyle w:val="a3"/>
          <w:rFonts w:hint="eastAsia"/>
          <w:lang w:eastAsia="zh-TW"/>
        </w:rPr>
        <w:t>與建立一個會議室機器人的必要的步驟；此機器人支援</w:t>
      </w:r>
      <w:r>
        <w:rPr>
          <w:rStyle w:val="a3"/>
          <w:rFonts w:hint="eastAsia"/>
          <w:lang w:eastAsia="zh-TW"/>
        </w:rPr>
        <w:t>B</w:t>
      </w:r>
      <w:r>
        <w:rPr>
          <w:rStyle w:val="a3"/>
          <w:lang w:eastAsia="zh-TW"/>
        </w:rPr>
        <w:t>ot Framework Channel</w:t>
      </w:r>
      <w:r w:rsidR="001265BF">
        <w:rPr>
          <w:rStyle w:val="a3"/>
          <w:rFonts w:hint="eastAsia"/>
          <w:lang w:eastAsia="zh-TW"/>
        </w:rPr>
        <w:t>與透過</w:t>
      </w:r>
      <w:r w:rsidR="001265BF">
        <w:rPr>
          <w:rStyle w:val="a3"/>
          <w:rFonts w:hint="eastAsia"/>
          <w:lang w:eastAsia="zh-TW"/>
        </w:rPr>
        <w:t>C</w:t>
      </w:r>
      <w:r w:rsidR="001265BF">
        <w:rPr>
          <w:rStyle w:val="a3"/>
          <w:lang w:eastAsia="zh-TW"/>
        </w:rPr>
        <w:t>ortana Channel</w:t>
      </w:r>
      <w:r w:rsidR="001265BF">
        <w:rPr>
          <w:rStyle w:val="a3"/>
          <w:rFonts w:hint="eastAsia"/>
          <w:lang w:eastAsia="zh-TW"/>
        </w:rPr>
        <w:t>作為</w:t>
      </w:r>
      <w:r w:rsidR="001265BF">
        <w:rPr>
          <w:rStyle w:val="a3"/>
          <w:rFonts w:hint="eastAsia"/>
          <w:lang w:eastAsia="zh-TW"/>
        </w:rPr>
        <w:t>C</w:t>
      </w:r>
      <w:r w:rsidR="001265BF">
        <w:rPr>
          <w:rStyle w:val="a3"/>
          <w:lang w:eastAsia="zh-TW"/>
        </w:rPr>
        <w:t>ortana Skill</w:t>
      </w:r>
      <w:r w:rsidR="001265BF">
        <w:rPr>
          <w:rStyle w:val="a3"/>
          <w:rFonts w:hint="eastAsia"/>
          <w:lang w:eastAsia="zh-TW"/>
        </w:rPr>
        <w:t>；</w:t>
      </w:r>
      <w:r>
        <w:rPr>
          <w:rStyle w:val="a3"/>
          <w:rFonts w:hint="eastAsia"/>
          <w:lang w:eastAsia="zh-TW"/>
        </w:rPr>
        <w:t>然而，由於</w:t>
      </w:r>
      <w:r>
        <w:rPr>
          <w:rStyle w:val="a3"/>
          <w:lang w:eastAsia="zh-TW"/>
        </w:rPr>
        <w:t>Cortana Skill</w:t>
      </w:r>
      <w:r>
        <w:rPr>
          <w:rStyle w:val="a3"/>
          <w:rFonts w:hint="eastAsia"/>
          <w:lang w:eastAsia="zh-TW"/>
        </w:rPr>
        <w:t>目前僅支援美國地區，且並非所有語言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</w:t>
      </w:r>
      <w:r>
        <w:rPr>
          <w:rStyle w:val="a3"/>
          <w:rFonts w:hint="eastAsia"/>
          <w:lang w:eastAsia="zh-TW"/>
        </w:rPr>
        <w:t>都能支援，以下的文件內容將會以英文語系為主。</w:t>
      </w:r>
      <w:r w:rsidR="009F1246">
        <w:rPr>
          <w:rStyle w:val="a3"/>
          <w:rFonts w:hint="eastAsia"/>
          <w:lang w:eastAsia="zh-TW"/>
        </w:rPr>
        <w:t>但是您可以透過修改</w:t>
      </w:r>
      <w:r w:rsidR="009F1246">
        <w:rPr>
          <w:rStyle w:val="a3"/>
          <w:rFonts w:hint="eastAsia"/>
          <w:lang w:eastAsia="zh-TW"/>
        </w:rPr>
        <w:t>L</w:t>
      </w:r>
      <w:r w:rsidR="009F1246">
        <w:rPr>
          <w:rStyle w:val="a3"/>
          <w:lang w:eastAsia="zh-TW"/>
        </w:rPr>
        <w:t>UIS</w:t>
      </w:r>
      <w:r w:rsidR="009F1246">
        <w:rPr>
          <w:rStyle w:val="a3"/>
          <w:rFonts w:hint="eastAsia"/>
          <w:lang w:eastAsia="zh-TW"/>
        </w:rPr>
        <w:t>的訓練資料讓機器人支援中文或其他非英文語系。</w:t>
      </w:r>
    </w:p>
    <w:p w14:paraId="29564E33" w14:textId="47A931D3" w:rsidR="004B6420" w:rsidRDefault="004B6420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這份文件範例中並不包含會議室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PI</w:t>
      </w:r>
      <w:r>
        <w:rPr>
          <w:rStyle w:val="a3"/>
          <w:rFonts w:hint="eastAsia"/>
          <w:lang w:eastAsia="zh-TW"/>
        </w:rPr>
        <w:t>的實作細節；文件的主要目的在於探討如何透過</w:t>
      </w:r>
      <w:r>
        <w:rPr>
          <w:rStyle w:val="a3"/>
          <w:rFonts w:hint="eastAsia"/>
          <w:lang w:eastAsia="zh-TW"/>
        </w:rPr>
        <w:t>B</w:t>
      </w:r>
      <w:r>
        <w:rPr>
          <w:rStyle w:val="a3"/>
          <w:lang w:eastAsia="zh-TW"/>
        </w:rPr>
        <w:t>ot Framework</w:t>
      </w:r>
      <w:r>
        <w:rPr>
          <w:rStyle w:val="a3"/>
          <w:rFonts w:hint="eastAsia"/>
          <w:lang w:eastAsia="zh-TW"/>
        </w:rPr>
        <w:t>、</w:t>
      </w:r>
      <w:r>
        <w:rPr>
          <w:rStyle w:val="a3"/>
          <w:rFonts w:hint="eastAsia"/>
          <w:lang w:eastAsia="zh-TW"/>
        </w:rPr>
        <w:t>L</w:t>
      </w:r>
      <w:r>
        <w:rPr>
          <w:rStyle w:val="a3"/>
          <w:lang w:eastAsia="zh-TW"/>
        </w:rPr>
        <w:t>UIS</w:t>
      </w:r>
      <w:r>
        <w:rPr>
          <w:rStyle w:val="a3"/>
          <w:rFonts w:hint="eastAsia"/>
          <w:lang w:eastAsia="zh-TW"/>
        </w:rPr>
        <w:t>以及其他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zure</w:t>
      </w:r>
      <w:r>
        <w:rPr>
          <w:rStyle w:val="a3"/>
          <w:rFonts w:hint="eastAsia"/>
          <w:lang w:eastAsia="zh-TW"/>
        </w:rPr>
        <w:t>服務建置您的機器人，以及建置時需要考慮的事項。</w:t>
      </w:r>
    </w:p>
    <w:p w14:paraId="515A28CD" w14:textId="395476D0" w:rsidR="009C3E4D" w:rsidRDefault="009C3E4D" w:rsidP="009E37B9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</w:p>
    <w:p w14:paraId="681C1C8F" w14:textId="4B34CF1B" w:rsidR="00A67FDA" w:rsidRDefault="00A67FDA" w:rsidP="00A67FDA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  <w:bookmarkStart w:id="1" w:name="_Toc486869373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事前準備</w:t>
      </w:r>
      <w:bookmarkEnd w:id="1"/>
    </w:p>
    <w:p w14:paraId="39517C38" w14:textId="26DCDD57" w:rsidR="00A71C9A" w:rsidRDefault="00A71C9A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M</w:t>
      </w:r>
      <w:r>
        <w:rPr>
          <w:rStyle w:val="a3"/>
          <w:lang w:eastAsia="zh-TW"/>
        </w:rPr>
        <w:t>icrosoft Account(@Hotmail.com</w:t>
      </w:r>
      <w:r>
        <w:rPr>
          <w:rStyle w:val="a3"/>
          <w:rFonts w:hint="eastAsia"/>
          <w:lang w:eastAsia="zh-TW"/>
        </w:rPr>
        <w:t>、</w:t>
      </w:r>
      <w:r>
        <w:rPr>
          <w:rStyle w:val="a3"/>
          <w:rFonts w:hint="eastAsia"/>
          <w:lang w:eastAsia="zh-TW"/>
        </w:rPr>
        <w:t>@</w:t>
      </w:r>
      <w:r>
        <w:rPr>
          <w:rStyle w:val="a3"/>
          <w:lang w:eastAsia="zh-TW"/>
        </w:rPr>
        <w:t>Msn.COM…</w:t>
      </w:r>
      <w:r>
        <w:rPr>
          <w:rStyle w:val="a3"/>
          <w:rFonts w:hint="eastAsia"/>
          <w:lang w:eastAsia="zh-TW"/>
        </w:rPr>
        <w:t>等</w:t>
      </w:r>
      <w:r>
        <w:rPr>
          <w:rStyle w:val="a3"/>
          <w:rFonts w:hint="eastAsia"/>
          <w:lang w:eastAsia="zh-TW"/>
        </w:rPr>
        <w:t>)</w:t>
      </w:r>
    </w:p>
    <w:p w14:paraId="6C8D8A1A" w14:textId="29B5AA42" w:rsidR="00DD7C33" w:rsidRDefault="00DD7C33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在</w:t>
      </w:r>
      <w:r>
        <w:rPr>
          <w:rStyle w:val="a3"/>
          <w:rFonts w:hint="eastAsia"/>
          <w:lang w:eastAsia="zh-TW"/>
        </w:rPr>
        <w:t>W</w:t>
      </w:r>
      <w:r>
        <w:rPr>
          <w:rStyle w:val="a3"/>
          <w:lang w:eastAsia="zh-TW"/>
        </w:rPr>
        <w:t>indows 10</w:t>
      </w:r>
      <w:r>
        <w:rPr>
          <w:rStyle w:val="a3"/>
          <w:rFonts w:hint="eastAsia"/>
          <w:lang w:eastAsia="zh-TW"/>
        </w:rPr>
        <w:t>上可以使用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</w:t>
      </w:r>
      <w:r>
        <w:rPr>
          <w:rStyle w:val="a3"/>
          <w:rFonts w:hint="eastAsia"/>
          <w:lang w:eastAsia="zh-TW"/>
        </w:rPr>
        <w:t>的地區與語言</w:t>
      </w:r>
      <w:r>
        <w:rPr>
          <w:rStyle w:val="a3"/>
          <w:rFonts w:hint="eastAsia"/>
          <w:lang w:eastAsia="zh-TW"/>
        </w:rPr>
        <w:t>(</w:t>
      </w:r>
      <w:r>
        <w:rPr>
          <w:rStyle w:val="a3"/>
          <w:rFonts w:hint="eastAsia"/>
          <w:lang w:eastAsia="zh-TW"/>
        </w:rPr>
        <w:t>英文、日文、簡體中文等</w:t>
      </w:r>
      <w:r>
        <w:rPr>
          <w:rStyle w:val="a3"/>
          <w:rFonts w:hint="eastAsia"/>
          <w:lang w:eastAsia="zh-TW"/>
        </w:rPr>
        <w:t>)</w:t>
      </w:r>
    </w:p>
    <w:p w14:paraId="0CF80B53" w14:textId="77777777" w:rsidR="00DD7C33" w:rsidRDefault="00DD7C33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有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zure</w:t>
      </w:r>
      <w:r>
        <w:rPr>
          <w:rStyle w:val="a3"/>
          <w:rFonts w:hint="eastAsia"/>
          <w:lang w:eastAsia="zh-TW"/>
        </w:rPr>
        <w:t>訂閱</w:t>
      </w:r>
    </w:p>
    <w:p w14:paraId="308C60DB" w14:textId="77777777" w:rsidR="00DD7C33" w:rsidRDefault="00DD7C33" w:rsidP="00FD245D">
      <w:pPr>
        <w:pStyle w:val="a4"/>
        <w:numPr>
          <w:ilvl w:val="1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L</w:t>
      </w:r>
      <w:r>
        <w:rPr>
          <w:rStyle w:val="a3"/>
          <w:lang w:eastAsia="zh-TW"/>
        </w:rPr>
        <w:t>UIS</w:t>
      </w:r>
    </w:p>
    <w:p w14:paraId="146C6BC8" w14:textId="744F8F71" w:rsidR="00DD7C33" w:rsidRDefault="00DD7C33" w:rsidP="00FD245D">
      <w:pPr>
        <w:pStyle w:val="a4"/>
        <w:numPr>
          <w:ilvl w:val="1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lang w:eastAsia="zh-TW"/>
        </w:rPr>
        <w:t>Web</w:t>
      </w:r>
      <w:r>
        <w:rPr>
          <w:rStyle w:val="a3"/>
          <w:rFonts w:hint="eastAsia"/>
          <w:lang w:eastAsia="zh-TW"/>
        </w:rPr>
        <w:t xml:space="preserve"> Ap</w:t>
      </w:r>
      <w:r>
        <w:rPr>
          <w:rStyle w:val="a3"/>
          <w:lang w:eastAsia="zh-TW"/>
        </w:rPr>
        <w:t>p</w:t>
      </w:r>
    </w:p>
    <w:p w14:paraId="53679183" w14:textId="436500C0" w:rsidR="00FD245D" w:rsidRDefault="00FD245D" w:rsidP="00CF685C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Vi</w:t>
      </w:r>
      <w:r>
        <w:rPr>
          <w:rStyle w:val="a3"/>
          <w:lang w:eastAsia="zh-TW"/>
        </w:rPr>
        <w:t>sual Studio 2015</w:t>
      </w:r>
      <w:r>
        <w:rPr>
          <w:rStyle w:val="a3"/>
          <w:rFonts w:hint="eastAsia"/>
          <w:lang w:eastAsia="zh-TW"/>
        </w:rPr>
        <w:t>或</w:t>
      </w:r>
      <w:r>
        <w:rPr>
          <w:rStyle w:val="a3"/>
          <w:rFonts w:hint="eastAsia"/>
          <w:lang w:eastAsia="zh-TW"/>
        </w:rPr>
        <w:t>2</w:t>
      </w:r>
      <w:r>
        <w:rPr>
          <w:rStyle w:val="a3"/>
          <w:lang w:eastAsia="zh-TW"/>
        </w:rPr>
        <w:t>017(Community</w:t>
      </w:r>
      <w:r>
        <w:rPr>
          <w:rStyle w:val="a3"/>
          <w:rFonts w:hint="eastAsia"/>
          <w:lang w:eastAsia="zh-TW"/>
        </w:rPr>
        <w:t>以上版本</w:t>
      </w:r>
      <w:r>
        <w:rPr>
          <w:rStyle w:val="a3"/>
          <w:rFonts w:hint="eastAsia"/>
          <w:lang w:eastAsia="zh-TW"/>
        </w:rPr>
        <w:t>)</w:t>
      </w:r>
    </w:p>
    <w:p w14:paraId="7D9CD7E2" w14:textId="53F51897" w:rsidR="00232F96" w:rsidRDefault="00232F96" w:rsidP="00D51BB3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  <w:bookmarkStart w:id="2" w:name="_Toc486869374"/>
      <w:r>
        <w:rPr>
          <w:rStyle w:val="a3"/>
          <w:rFonts w:hint="eastAsia"/>
          <w:b/>
          <w:bCs/>
          <w:smallCaps w:val="0"/>
          <w:color w:val="auto"/>
          <w:spacing w:val="0"/>
          <w:lang w:eastAsia="zh-TW"/>
        </w:rPr>
        <w:t>所需使用者權限與資訊</w:t>
      </w:r>
      <w:bookmarkEnd w:id="2"/>
    </w:p>
    <w:p w14:paraId="0512FC15" w14:textId="1ADED1B3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位置</w:t>
      </w:r>
    </w:p>
    <w:p w14:paraId="711F7958" w14:textId="2794ACB3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姓名</w:t>
      </w:r>
    </w:p>
    <w:p w14:paraId="0DB2268C" w14:textId="0642016F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</w:t>
      </w:r>
      <w:r>
        <w:rPr>
          <w:rStyle w:val="a3"/>
          <w:rFonts w:hint="eastAsia"/>
          <w:lang w:eastAsia="zh-TW"/>
        </w:rPr>
        <w:t>Ema</w:t>
      </w:r>
      <w:r>
        <w:rPr>
          <w:rStyle w:val="a3"/>
          <w:lang w:eastAsia="zh-TW"/>
        </w:rPr>
        <w:t>il</w:t>
      </w:r>
    </w:p>
    <w:p w14:paraId="34249682" w14:textId="0D15D971" w:rsidR="002878E0" w:rsidRDefault="002878E0" w:rsidP="002878E0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lang w:eastAsia="zh-TW"/>
        </w:rPr>
        <w:t>Azure AD</w:t>
      </w:r>
      <w:r>
        <w:rPr>
          <w:rStyle w:val="a3"/>
          <w:rFonts w:hint="eastAsia"/>
          <w:lang w:eastAsia="zh-TW"/>
        </w:rPr>
        <w:t>上使用者的基本資料</w:t>
      </w:r>
    </w:p>
    <w:p w14:paraId="0432E511" w14:textId="77777777" w:rsidR="00232F96" w:rsidRDefault="00232F96" w:rsidP="00232F96">
      <w:pPr>
        <w:rPr>
          <w:rStyle w:val="a3"/>
          <w:lang w:eastAsia="zh-TW"/>
        </w:rPr>
      </w:pPr>
    </w:p>
    <w:p w14:paraId="1EC7FD49" w14:textId="77777777" w:rsidR="003A7F8E" w:rsidRDefault="003A7F8E">
      <w:pPr>
        <w:rPr>
          <w:rStyle w:val="a3"/>
          <w:lang w:eastAsia="zh-TW"/>
        </w:rPr>
      </w:pPr>
      <w:r>
        <w:rPr>
          <w:rStyle w:val="a3"/>
          <w:lang w:eastAsia="zh-TW"/>
        </w:rPr>
        <w:br w:type="page"/>
      </w:r>
    </w:p>
    <w:p w14:paraId="5B6CF015" w14:textId="0A471AF1" w:rsidR="00602DF8" w:rsidRDefault="00602DF8" w:rsidP="005C547B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3" w:name="_Toc486869375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lastRenderedPageBreak/>
        <w:t>設計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流程</w:t>
      </w:r>
      <w:bookmarkEnd w:id="3"/>
    </w:p>
    <w:p w14:paraId="04900C64" w14:textId="07A3D827" w:rsidR="00E1785B" w:rsidRDefault="00E1785B" w:rsidP="00602DF8">
      <w:pPr>
        <w:pStyle w:val="4"/>
        <w:rPr>
          <w:lang w:eastAsia="zh-TW"/>
        </w:rPr>
      </w:pPr>
      <w:r>
        <w:rPr>
          <w:rFonts w:hint="eastAsia"/>
          <w:lang w:eastAsia="zh-TW"/>
        </w:rPr>
        <w:t>參考資源</w:t>
      </w:r>
    </w:p>
    <w:p w14:paraId="33A8055E" w14:textId="6E80BF45" w:rsidR="00E1785B" w:rsidRPr="000F59C6" w:rsidRDefault="00E1785B" w:rsidP="00E1785B">
      <w:pPr>
        <w:pStyle w:val="a4"/>
        <w:numPr>
          <w:ilvl w:val="0"/>
          <w:numId w:val="11"/>
        </w:numPr>
        <w:ind w:leftChars="0"/>
        <w:rPr>
          <w:rStyle w:val="a5"/>
          <w:color w:val="auto"/>
          <w:u w:val="none"/>
          <w:lang w:eastAsia="zh-TW"/>
        </w:rPr>
      </w:pPr>
      <w:r>
        <w:rPr>
          <w:rFonts w:hint="eastAsia"/>
          <w:lang w:eastAsia="zh-TW"/>
        </w:rPr>
        <w:t>A</w:t>
      </w:r>
      <w:r>
        <w:rPr>
          <w:lang w:eastAsia="zh-TW"/>
        </w:rPr>
        <w:t>utoBot:</w:t>
      </w:r>
      <w:r w:rsidRPr="00E1785B">
        <w:t xml:space="preserve"> </w:t>
      </w:r>
      <w:hyperlink r:id="rId8" w:history="1">
        <w:r w:rsidRPr="000A5274">
          <w:rPr>
            <w:rStyle w:val="a5"/>
            <w:lang w:eastAsia="zh-TW"/>
          </w:rPr>
          <w:t>https://github.com/MicrosoftDX/AuthBot</w:t>
        </w:r>
      </w:hyperlink>
    </w:p>
    <w:p w14:paraId="5C369D59" w14:textId="32F51D3C" w:rsidR="000F59C6" w:rsidRDefault="000F59C6" w:rsidP="000F59C6">
      <w:pPr>
        <w:pStyle w:val="a4"/>
        <w:numPr>
          <w:ilvl w:val="0"/>
          <w:numId w:val="11"/>
        </w:numPr>
        <w:ind w:leftChars="0"/>
        <w:rPr>
          <w:lang w:eastAsia="zh-TW"/>
        </w:rPr>
      </w:pPr>
      <w:r>
        <w:rPr>
          <w:lang w:eastAsia="zh-TW"/>
        </w:rPr>
        <w:t xml:space="preserve">Meeting Room Bot Sample Code: </w:t>
      </w:r>
      <w:hyperlink r:id="rId9" w:history="1">
        <w:r w:rsidRPr="00470D2F">
          <w:rPr>
            <w:rStyle w:val="a5"/>
            <w:lang w:eastAsia="zh-TW"/>
          </w:rPr>
          <w:t>https://github.com/michael-chi/meetingroombotdemo</w:t>
        </w:r>
      </w:hyperlink>
    </w:p>
    <w:p w14:paraId="6498407B" w14:textId="77777777" w:rsidR="00E1785B" w:rsidRPr="00E1785B" w:rsidRDefault="00E1785B" w:rsidP="003749E7">
      <w:pPr>
        <w:rPr>
          <w:lang w:eastAsia="zh-TW"/>
        </w:rPr>
      </w:pPr>
    </w:p>
    <w:p w14:paraId="64E14FB0" w14:textId="0F532A72" w:rsidR="00602DF8" w:rsidRDefault="00D8565D" w:rsidP="00602DF8">
      <w:pPr>
        <w:pStyle w:val="4"/>
        <w:rPr>
          <w:lang w:eastAsia="zh-TW"/>
        </w:rPr>
      </w:pPr>
      <w:r>
        <w:rPr>
          <w:rFonts w:hint="eastAsia"/>
          <w:lang w:eastAsia="zh-TW"/>
        </w:rPr>
        <w:t>需求</w:t>
      </w:r>
    </w:p>
    <w:p w14:paraId="2E01262E" w14:textId="44112500" w:rsidR="00602DF8" w:rsidRDefault="00D8565D" w:rsidP="00D8565D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希望可以讓使用者透過下面的語句指定會議室：</w:t>
      </w:r>
    </w:p>
    <w:p w14:paraId="60C5522E" w14:textId="6C883367" w:rsidR="00833EF0" w:rsidRDefault="00833EF0" w:rsidP="00833E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B</w:t>
      </w:r>
      <w:r>
        <w:rPr>
          <w:lang w:eastAsia="zh-TW"/>
        </w:rPr>
        <w:t>ook A901 tomorrow at 10 am for 1 hour</w:t>
      </w:r>
    </w:p>
    <w:p w14:paraId="4028E623" w14:textId="5D3226C5" w:rsidR="00833EF0" w:rsidRDefault="00833EF0" w:rsidP="00833EF0">
      <w:pPr>
        <w:pStyle w:val="a4"/>
        <w:ind w:leftChars="0"/>
        <w:rPr>
          <w:lang w:eastAsia="zh-TW"/>
        </w:rPr>
      </w:pPr>
      <w:r>
        <w:rPr>
          <w:lang w:eastAsia="zh-TW"/>
        </w:rPr>
        <w:t>I need A902 next Monday at 10 am for 2 hours</w:t>
      </w:r>
    </w:p>
    <w:p w14:paraId="2CE80FB0" w14:textId="68063665" w:rsidR="00D8565D" w:rsidRDefault="00D8565D" w:rsidP="00D8565D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或是提供一些資料，讓系統來尋找會議室：</w:t>
      </w:r>
    </w:p>
    <w:p w14:paraId="5161B0EF" w14:textId="56B857B1" w:rsidR="00833EF0" w:rsidRDefault="00833EF0" w:rsidP="00833E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I need</w:t>
      </w:r>
      <w:r>
        <w:rPr>
          <w:lang w:eastAsia="zh-TW"/>
        </w:rPr>
        <w:t xml:space="preserve"> a room next Friday at 10 am</w:t>
      </w:r>
    </w:p>
    <w:p w14:paraId="79090F98" w14:textId="7698C0F8" w:rsidR="00833EF0" w:rsidRDefault="00833EF0" w:rsidP="00833EF0">
      <w:pPr>
        <w:pStyle w:val="a4"/>
        <w:ind w:leftChars="0"/>
        <w:rPr>
          <w:lang w:eastAsia="zh-TW"/>
        </w:rPr>
      </w:pPr>
      <w:r>
        <w:rPr>
          <w:lang w:eastAsia="zh-TW"/>
        </w:rPr>
        <w:t>Book a room next Friday at 10 am for 1 hour for 2 people</w:t>
      </w:r>
    </w:p>
    <w:p w14:paraId="5D2FEC51" w14:textId="17CF6540" w:rsidR="00833EF0" w:rsidRDefault="00833EF0" w:rsidP="00833E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指定了會議室，則系統要確認指定時間該會議室是否可用</w:t>
      </w:r>
    </w:p>
    <w:p w14:paraId="0A6BF3A3" w14:textId="699C0AE0" w:rsidR="00833EF0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可用，直接把會議室定下來</w:t>
      </w:r>
    </w:p>
    <w:p w14:paraId="225A318E" w14:textId="0DF2EDAB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不可用，告訴使用者該會議室不可使用</w:t>
      </w:r>
    </w:p>
    <w:p w14:paraId="3B946F72" w14:textId="4CB90782" w:rsidR="00A755BC" w:rsidRDefault="00A755BC" w:rsidP="00A755B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沒有指定會議室</w:t>
      </w:r>
    </w:p>
    <w:p w14:paraId="7E1EA11D" w14:textId="1DEAAF39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並且提供了完整的資訊</w:t>
      </w:r>
    </w:p>
    <w:p w14:paraId="6D9E2EB1" w14:textId="56FBC409" w:rsidR="00A755BC" w:rsidRDefault="00A755BC" w:rsidP="00A755BC">
      <w:pPr>
        <w:pStyle w:val="a4"/>
        <w:numPr>
          <w:ilvl w:val="2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要尋找符合條件的會議室，並列出供使用者選擇</w:t>
      </w:r>
    </w:p>
    <w:p w14:paraId="68723709" w14:textId="1BB71641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沒有提供完整資訊</w:t>
      </w:r>
    </w:p>
    <w:p w14:paraId="21EB9733" w14:textId="1C3994F3" w:rsidR="0017263A" w:rsidRDefault="00A755BC" w:rsidP="0017263A">
      <w:pPr>
        <w:pStyle w:val="a4"/>
        <w:numPr>
          <w:ilvl w:val="2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透過對話取得所有必要資訊，然後搜尋所有可用會議室供使用者選擇</w:t>
      </w:r>
    </w:p>
    <w:p w14:paraId="2AF29F62" w14:textId="3F7F99FF" w:rsidR="0017263A" w:rsidRDefault="0017263A" w:rsidP="0017263A">
      <w:pPr>
        <w:pStyle w:val="4"/>
        <w:rPr>
          <w:lang w:eastAsia="zh-TW"/>
        </w:rPr>
      </w:pPr>
      <w:r>
        <w:rPr>
          <w:rFonts w:hint="eastAsia"/>
          <w:lang w:eastAsia="zh-TW"/>
        </w:rPr>
        <w:lastRenderedPageBreak/>
        <w:t>流程圖</w:t>
      </w:r>
    </w:p>
    <w:p w14:paraId="6813DF6E" w14:textId="3559CD79" w:rsidR="0017263A" w:rsidRPr="00602DF8" w:rsidRDefault="00B92C6B" w:rsidP="0017263A">
      <w:pPr>
        <w:rPr>
          <w:lang w:eastAsia="zh-TW"/>
        </w:rPr>
      </w:pPr>
      <w:r>
        <w:object w:dxaOrig="13486" w:dyaOrig="8940" w14:anchorId="65656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85.75pt" o:ole="">
            <v:imagedata r:id="rId10" o:title=""/>
          </v:shape>
          <o:OLEObject Type="Embed" ProgID="Visio.Drawing.15" ShapeID="_x0000_i1025" DrawAspect="Content" ObjectID="_1560678437" r:id="rId11"/>
        </w:object>
      </w:r>
    </w:p>
    <w:p w14:paraId="67B176AD" w14:textId="675492DB" w:rsidR="00C007CA" w:rsidRDefault="00684464" w:rsidP="00C007CA">
      <w:pPr>
        <w:pStyle w:val="4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t</w:t>
      </w:r>
      <w:r>
        <w:rPr>
          <w:rFonts w:hint="eastAsia"/>
          <w:lang w:eastAsia="zh-TW"/>
        </w:rPr>
        <w:t>設計</w:t>
      </w:r>
      <w:r w:rsidR="00FA6CEA">
        <w:rPr>
          <w:rFonts w:hint="eastAsia"/>
          <w:lang w:eastAsia="zh-TW"/>
        </w:rPr>
        <w:t>考量</w:t>
      </w:r>
    </w:p>
    <w:p w14:paraId="7DEC100B" w14:textId="6EB1E3FC" w:rsidR="00AA4305" w:rsidRDefault="00684464" w:rsidP="00C007CA">
      <w:pPr>
        <w:rPr>
          <w:lang w:eastAsia="zh-TW"/>
        </w:rPr>
      </w:pPr>
      <w:r>
        <w:rPr>
          <w:rFonts w:hint="eastAsia"/>
          <w:lang w:eastAsia="zh-TW"/>
        </w:rPr>
        <w:t>使用者可能在第一次對話就提供了所有資訊，也有可能分段提供；考慮上述的流程，我們將機器人分成幾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來取得相關資訊以及訂定會議室。</w:t>
      </w:r>
    </w:p>
    <w:p w14:paraId="39843EED" w14:textId="1019B859" w:rsidR="00684464" w:rsidRDefault="00684464" w:rsidP="00C007CA">
      <w:pPr>
        <w:rPr>
          <w:lang w:eastAsia="zh-TW"/>
        </w:rPr>
      </w:pPr>
      <w:r>
        <w:rPr>
          <w:rFonts w:hint="eastAsia"/>
          <w:lang w:eastAsia="zh-TW"/>
        </w:rPr>
        <w:t>基本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Bo</w:t>
      </w:r>
      <w:r>
        <w:rPr>
          <w:lang w:eastAsia="zh-TW"/>
        </w:rPr>
        <w:t>x</w:t>
      </w:r>
      <w:r>
        <w:rPr>
          <w:rFonts w:hint="eastAsia"/>
          <w:lang w:eastAsia="zh-TW"/>
        </w:rPr>
        <w:t>流程如下</w:t>
      </w:r>
    </w:p>
    <w:p w14:paraId="45C1DE10" w14:textId="293F8556" w:rsidR="00600869" w:rsidRDefault="00600869" w:rsidP="00C007CA">
      <w:pPr>
        <w:rPr>
          <w:lang w:eastAsia="zh-TW"/>
        </w:rPr>
      </w:pPr>
      <w:r>
        <w:object w:dxaOrig="12616" w:dyaOrig="6885" w14:anchorId="6483CE35">
          <v:shape id="_x0000_i1026" type="#_x0000_t75" style="width:431.25pt;height:235.5pt" o:ole="">
            <v:imagedata r:id="rId12" o:title=""/>
          </v:shape>
          <o:OLEObject Type="Embed" ProgID="Visio.Drawing.15" ShapeID="_x0000_i1026" DrawAspect="Content" ObjectID="_1560678438" r:id="rId13"/>
        </w:object>
      </w:r>
    </w:p>
    <w:p w14:paraId="05A95B70" w14:textId="10684EB7" w:rsidR="00684464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M</w:t>
      </w:r>
      <w:r>
        <w:rPr>
          <w:lang w:eastAsia="zh-TW"/>
        </w:rPr>
        <w:t>ainDialog</w:t>
      </w:r>
      <w:r>
        <w:rPr>
          <w:rFonts w:hint="eastAsia"/>
          <w:lang w:eastAsia="zh-TW"/>
        </w:rPr>
        <w:t>負責分析目前使用者輸入的語劇中已經包含了哪些資訊，還需要哪些資訊</w:t>
      </w:r>
    </w:p>
    <w:p w14:paraId="0CA07D01" w14:textId="67987BA2" w:rsidR="00600869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D</w:t>
      </w:r>
      <w:r>
        <w:rPr>
          <w:lang w:eastAsia="zh-TW"/>
        </w:rPr>
        <w:t>etailDialog</w:t>
      </w:r>
      <w:r>
        <w:rPr>
          <w:rFonts w:hint="eastAsia"/>
          <w:lang w:eastAsia="zh-TW"/>
        </w:rPr>
        <w:t>負責收集使用者尚未輸入的必要資訊</w:t>
      </w:r>
    </w:p>
    <w:p w14:paraId="5FCBD3E3" w14:textId="231E598C" w:rsidR="00600869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Conf</w:t>
      </w:r>
      <w:r>
        <w:rPr>
          <w:lang w:eastAsia="zh-TW"/>
        </w:rPr>
        <w:t>irmDialog</w:t>
      </w:r>
      <w:r>
        <w:rPr>
          <w:rFonts w:hint="eastAsia"/>
          <w:lang w:eastAsia="zh-TW"/>
        </w:rPr>
        <w:t>負責呼叫</w:t>
      </w:r>
      <w:r>
        <w:rPr>
          <w:rFonts w:hint="eastAsia"/>
          <w:lang w:eastAsia="zh-TW"/>
        </w:rPr>
        <w:t>M</w:t>
      </w:r>
      <w:r>
        <w:rPr>
          <w:lang w:eastAsia="zh-TW"/>
        </w:rPr>
        <w:t>eeting Room API</w:t>
      </w:r>
      <w:r>
        <w:rPr>
          <w:rFonts w:hint="eastAsia"/>
          <w:lang w:eastAsia="zh-TW"/>
        </w:rPr>
        <w:t>，如果會議室確認成功，回傳結果以及</w:t>
      </w:r>
      <w:r>
        <w:rPr>
          <w:rFonts w:hint="eastAsia"/>
          <w:lang w:eastAsia="zh-TW"/>
        </w:rPr>
        <w:t>i</w:t>
      </w:r>
      <w:r>
        <w:rPr>
          <w:lang w:eastAsia="zh-TW"/>
        </w:rPr>
        <w:t>CS</w:t>
      </w:r>
      <w:r>
        <w:rPr>
          <w:rFonts w:hint="eastAsia"/>
          <w:lang w:eastAsia="zh-TW"/>
        </w:rPr>
        <w:t>檔案給使用者；如果沒有訂到會議室，或是有其他需要使用者確認的事項，也會在這個</w:t>
      </w:r>
      <w:r>
        <w:rPr>
          <w:rFonts w:hint="eastAsia"/>
          <w:lang w:eastAsia="zh-TW"/>
        </w:rPr>
        <w:t>Di</w:t>
      </w:r>
      <w:r>
        <w:rPr>
          <w:lang w:eastAsia="zh-TW"/>
        </w:rPr>
        <w:t>alog</w:t>
      </w:r>
      <w:r>
        <w:rPr>
          <w:rFonts w:hint="eastAsia"/>
          <w:lang w:eastAsia="zh-TW"/>
        </w:rPr>
        <w:t>處理。</w:t>
      </w:r>
    </w:p>
    <w:p w14:paraId="1FF037A9" w14:textId="77777777" w:rsidR="000E608B" w:rsidRDefault="000E608B" w:rsidP="00B3633C">
      <w:pPr>
        <w:pStyle w:val="5"/>
        <w:ind w:left="440"/>
        <w:rPr>
          <w:lang w:eastAsia="zh-TW"/>
        </w:rPr>
      </w:pPr>
    </w:p>
    <w:p w14:paraId="4864A45B" w14:textId="66A4E970" w:rsidR="00FA6CEA" w:rsidRDefault="00222250" w:rsidP="00B3633C">
      <w:pPr>
        <w:pStyle w:val="5"/>
        <w:ind w:left="440"/>
        <w:rPr>
          <w:lang w:eastAsia="zh-TW"/>
        </w:rPr>
      </w:pPr>
      <w:r>
        <w:rPr>
          <w:rFonts w:hint="eastAsia"/>
          <w:lang w:eastAsia="zh-TW"/>
        </w:rPr>
        <w:t>系統</w:t>
      </w:r>
      <w:r w:rsidR="00FA6CEA">
        <w:rPr>
          <w:rFonts w:hint="eastAsia"/>
          <w:lang w:eastAsia="zh-TW"/>
        </w:rPr>
        <w:t>設計</w:t>
      </w:r>
    </w:p>
    <w:p w14:paraId="600862E7" w14:textId="066A5DEB" w:rsidR="00B3633C" w:rsidRDefault="00B3633C" w:rsidP="00B3633C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收集使用者需要的會議室資訊</w:t>
      </w:r>
    </w:p>
    <w:p w14:paraId="39A1C77B" w14:textId="06381010" w:rsidR="00A605B6" w:rsidRDefault="00A605B6" w:rsidP="00A605B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為了訂會議室，我們會需要幾個資訊</w:t>
      </w:r>
    </w:p>
    <w:p w14:paraId="2FCCF6ED" w14:textId="4FA7789D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(Op</w:t>
      </w:r>
      <w:r>
        <w:rPr>
          <w:lang w:eastAsia="zh-TW"/>
        </w:rPr>
        <w:t>tional)MeetingRoomID</w:t>
      </w:r>
    </w:p>
    <w:p w14:paraId="66CAF786" w14:textId="6F469FBC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Meeting Date</w:t>
      </w:r>
    </w:p>
    <w:p w14:paraId="036AD355" w14:textId="15B2FF1F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Meeting Start Time</w:t>
      </w:r>
    </w:p>
    <w:p w14:paraId="0EF1FB5E" w14:textId="1C8C7248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Attendee size (</w:t>
      </w:r>
      <w:r>
        <w:rPr>
          <w:rFonts w:hint="eastAsia"/>
          <w:lang w:eastAsia="zh-TW"/>
        </w:rPr>
        <w:t>如果使用者指定了</w:t>
      </w:r>
      <w:r>
        <w:rPr>
          <w:rFonts w:hint="eastAsia"/>
          <w:lang w:eastAsia="zh-TW"/>
        </w:rPr>
        <w:t>Me</w:t>
      </w:r>
      <w:r>
        <w:rPr>
          <w:lang w:eastAsia="zh-TW"/>
        </w:rPr>
        <w:t>etingRoomID</w:t>
      </w:r>
      <w:r>
        <w:rPr>
          <w:rFonts w:hint="eastAsia"/>
          <w:lang w:eastAsia="zh-TW"/>
        </w:rPr>
        <w:t>則此項為</w:t>
      </w:r>
      <w:r>
        <w:rPr>
          <w:rFonts w:hint="eastAsia"/>
          <w:lang w:eastAsia="zh-TW"/>
        </w:rPr>
        <w:t>Op</w:t>
      </w:r>
      <w:r>
        <w:rPr>
          <w:lang w:eastAsia="zh-TW"/>
        </w:rPr>
        <w:t>tional)</w:t>
      </w:r>
    </w:p>
    <w:p w14:paraId="5308E9A7" w14:textId="4D0CD5F1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lastRenderedPageBreak/>
        <w:t>Meeting Duration</w:t>
      </w:r>
    </w:p>
    <w:p w14:paraId="31179C5F" w14:textId="00786B0D" w:rsidR="00B3633C" w:rsidRDefault="00A605B6" w:rsidP="00B3633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預期使用者可能會用下面的方式直接預定指定的會議室</w:t>
      </w:r>
    </w:p>
    <w:p w14:paraId="1CC9BB91" w14:textId="77777777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包含完整資訊</w:t>
      </w:r>
    </w:p>
    <w:p w14:paraId="26AF85CD" w14:textId="022D6E3D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</w:t>
      </w:r>
      <w:r>
        <w:rPr>
          <w:lang w:eastAsia="zh-TW"/>
        </w:rPr>
        <w:t>ook A901 next Monday at 10 am for 2 hours</w:t>
      </w:r>
    </w:p>
    <w:p w14:paraId="23EAD55B" w14:textId="5672EDEA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Book a room tomorrow at 10 am for 1 hour for 2 people</w:t>
      </w:r>
    </w:p>
    <w:p w14:paraId="121E0D4A" w14:textId="26BB9224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不包含完整資訊</w:t>
      </w:r>
    </w:p>
    <w:p w14:paraId="04E23584" w14:textId="0B45DA4C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ok a room next Monday at 10 Am</w:t>
      </w:r>
    </w:p>
    <w:p w14:paraId="11D4535A" w14:textId="476158C0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Book A902 for 1 hour</w:t>
      </w:r>
    </w:p>
    <w:p w14:paraId="7C969C4E" w14:textId="14F13775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I need a room at next Friday 5 PM</w:t>
      </w:r>
    </w:p>
    <w:p w14:paraId="04E946F1" w14:textId="354D41D8" w:rsidR="00A605B6" w:rsidRDefault="00CF624B" w:rsidP="00CF624B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假如使用者的輸入不包含完整資訊，在</w:t>
      </w:r>
      <w:r>
        <w:rPr>
          <w:rFonts w:hint="eastAsia"/>
          <w:lang w:eastAsia="zh-TW"/>
        </w:rPr>
        <w:t>De</w:t>
      </w:r>
      <w:r>
        <w:rPr>
          <w:lang w:eastAsia="zh-TW"/>
        </w:rPr>
        <w:t>tailDialog</w:t>
      </w:r>
      <w:r>
        <w:rPr>
          <w:rFonts w:hint="eastAsia"/>
          <w:lang w:eastAsia="zh-TW"/>
        </w:rPr>
        <w:t>收集資訊時，我們會希望使用者能夠用明確的字句表達資訊；例如</w:t>
      </w:r>
    </w:p>
    <w:p w14:paraId="09DA5D55" w14:textId="7227747A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rFonts w:hint="eastAsia"/>
          <w:lang w:eastAsia="zh-TW"/>
        </w:rPr>
        <w:t>Bot</w:t>
      </w:r>
      <w:r>
        <w:rPr>
          <w:lang w:eastAsia="zh-TW"/>
        </w:rPr>
        <w:t>: How many people would attend this meeting in person</w:t>
      </w:r>
    </w:p>
    <w:p w14:paraId="71EE50D2" w14:textId="4E8CFA1E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User: 10</w:t>
      </w:r>
    </w:p>
    <w:p w14:paraId="11643F6C" w14:textId="4D556CF0" w:rsidR="00CF624B" w:rsidRDefault="00CF624B" w:rsidP="00CF624B">
      <w:pPr>
        <w:pStyle w:val="a4"/>
        <w:ind w:leftChars="0" w:left="960"/>
        <w:rPr>
          <w:lang w:eastAsia="zh-TW"/>
        </w:rPr>
      </w:pPr>
      <w:r>
        <w:rPr>
          <w:rFonts w:hint="eastAsia"/>
          <w:lang w:eastAsia="zh-TW"/>
        </w:rPr>
        <w:t>而不是用下面的語句</w:t>
      </w:r>
    </w:p>
    <w:p w14:paraId="61410874" w14:textId="65E37869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Bot: How many people would attend this meeting in person</w:t>
      </w:r>
    </w:p>
    <w:p w14:paraId="628F3E9E" w14:textId="5535EB88" w:rsidR="00CF624B" w:rsidRPr="00B3633C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User: There’re 10 people would attend this meeting</w:t>
      </w:r>
    </w:p>
    <w:p w14:paraId="7DE0F0A1" w14:textId="195AC879" w:rsidR="00CF624B" w:rsidRDefault="00CF624B" w:rsidP="00FA6CEA">
      <w:pPr>
        <w:rPr>
          <w:lang w:eastAsia="zh-TW"/>
        </w:rPr>
      </w:pPr>
      <w:r>
        <w:rPr>
          <w:lang w:eastAsia="zh-TW"/>
        </w:rPr>
        <w:tab/>
      </w:r>
      <w:r>
        <w:rPr>
          <w:rFonts w:hint="eastAsia"/>
          <w:lang w:eastAsia="zh-TW"/>
        </w:rPr>
        <w:t>第二種對話方式雖然比較貼近自然的對話方式，但是</w:t>
      </w:r>
      <w:r>
        <w:rPr>
          <w:rFonts w:hint="eastAsia"/>
          <w:lang w:eastAsia="zh-TW"/>
        </w:rPr>
        <w:t>Open Q</w:t>
      </w:r>
      <w:r>
        <w:rPr>
          <w:lang w:eastAsia="zh-TW"/>
        </w:rPr>
        <w:t>uestion</w:t>
      </w:r>
      <w:r>
        <w:rPr>
          <w:rFonts w:hint="eastAsia"/>
          <w:lang w:eastAsia="zh-TW"/>
        </w:rPr>
        <w:t>的處理方式會造成程式處理方式變得複雜，並且有極大的機率變得無法良好的控制使用者的輸入；例如使用者也可能說</w:t>
      </w:r>
      <w:r>
        <w:rPr>
          <w:rFonts w:hint="eastAsia"/>
          <w:lang w:eastAsia="zh-TW"/>
        </w:rPr>
        <w:t>D</w:t>
      </w:r>
      <w:r>
        <w:rPr>
          <w:lang w:eastAsia="zh-TW"/>
        </w:rPr>
        <w:t xml:space="preserve">avid, Mary, Tom and I will be attending this meeting. </w:t>
      </w:r>
      <w:r>
        <w:rPr>
          <w:rFonts w:hint="eastAsia"/>
          <w:lang w:eastAsia="zh-TW"/>
        </w:rPr>
        <w:t>我們會需要花費額外的</w:t>
      </w:r>
      <w:r w:rsidR="00C578E8">
        <w:rPr>
          <w:rFonts w:hint="eastAsia"/>
          <w:lang w:eastAsia="zh-TW"/>
        </w:rPr>
        <w:t>時間來處理這類的回應。</w:t>
      </w:r>
    </w:p>
    <w:p w14:paraId="5E5E0F9F" w14:textId="5974A2D0" w:rsidR="00FA6CEA" w:rsidRDefault="00CF624B" w:rsidP="00CF624B">
      <w:pPr>
        <w:ind w:firstLine="720"/>
        <w:rPr>
          <w:lang w:eastAsia="zh-TW"/>
        </w:rPr>
      </w:pPr>
      <w:r>
        <w:rPr>
          <w:rFonts w:hint="eastAsia"/>
          <w:lang w:eastAsia="zh-TW"/>
        </w:rPr>
        <w:t>一般來說，在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r>
        <w:rPr>
          <w:rFonts w:hint="eastAsia"/>
          <w:lang w:eastAsia="zh-TW"/>
        </w:rPr>
        <w:t>發布的第一個階段，我們會著重在功能的實現；</w:t>
      </w:r>
      <w:r w:rsidR="00DC1191">
        <w:rPr>
          <w:rFonts w:hint="eastAsia"/>
          <w:lang w:eastAsia="zh-TW"/>
        </w:rPr>
        <w:t>上線之後透過收集使用者真正的對話，</w:t>
      </w:r>
      <w:r>
        <w:rPr>
          <w:rFonts w:hint="eastAsia"/>
          <w:lang w:eastAsia="zh-TW"/>
        </w:rPr>
        <w:t>在</w:t>
      </w:r>
      <w:r w:rsidR="00D97D6F">
        <w:rPr>
          <w:rFonts w:hint="eastAsia"/>
          <w:lang w:eastAsia="zh-TW"/>
        </w:rPr>
        <w:t>第二、第三</w:t>
      </w:r>
      <w:r>
        <w:rPr>
          <w:rFonts w:hint="eastAsia"/>
          <w:lang w:eastAsia="zh-TW"/>
        </w:rPr>
        <w:t>階段讓對話更貼近自然。</w:t>
      </w:r>
    </w:p>
    <w:p w14:paraId="75674B01" w14:textId="1CF8A4D6" w:rsidR="00D83DCB" w:rsidRDefault="00D83DCB" w:rsidP="00D83DCB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Fo</w:t>
      </w:r>
      <w:r>
        <w:rPr>
          <w:lang w:eastAsia="zh-TW"/>
        </w:rPr>
        <w:t>rmFlow</w:t>
      </w:r>
      <w:r>
        <w:rPr>
          <w:rFonts w:hint="eastAsia"/>
          <w:lang w:eastAsia="zh-TW"/>
        </w:rPr>
        <w:t xml:space="preserve"> </w:t>
      </w:r>
      <w:r>
        <w:rPr>
          <w:lang w:eastAsia="zh-TW"/>
        </w:rPr>
        <w:t xml:space="preserve">or </w:t>
      </w:r>
      <w:r w:rsidR="00445B5B">
        <w:rPr>
          <w:lang w:eastAsia="zh-TW"/>
        </w:rPr>
        <w:t>LuisDialog</w:t>
      </w:r>
    </w:p>
    <w:p w14:paraId="2E11879A" w14:textId="6840E63C" w:rsidR="00D83DCB" w:rsidRDefault="00D83DCB" w:rsidP="006D111F">
      <w:pPr>
        <w:ind w:firstLine="440"/>
        <w:rPr>
          <w:lang w:eastAsia="zh-TW"/>
        </w:rPr>
      </w:pPr>
      <w:r>
        <w:rPr>
          <w:lang w:eastAsia="zh-TW"/>
        </w:rPr>
        <w:t>Bot Framework</w:t>
      </w:r>
      <w:r>
        <w:rPr>
          <w:rFonts w:hint="eastAsia"/>
          <w:lang w:eastAsia="zh-TW"/>
        </w:rPr>
        <w:t>提供了許多種收集資訊的方式；大多數的情況我們會</w:t>
      </w:r>
      <w:r w:rsidR="006D111F">
        <w:rPr>
          <w:rFonts w:hint="eastAsia"/>
          <w:lang w:eastAsia="zh-TW"/>
        </w:rPr>
        <w:t>選擇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(Language Understanding Intelligence Service)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Fo</w:t>
      </w:r>
      <w:r>
        <w:rPr>
          <w:lang w:eastAsia="zh-TW"/>
        </w:rPr>
        <w:t>rmFlow</w:t>
      </w:r>
      <w:r w:rsidR="00713F86">
        <w:rPr>
          <w:rFonts w:hint="eastAsia"/>
          <w:lang w:eastAsia="zh-TW"/>
        </w:rPr>
        <w:t>，或是兩者混用</w:t>
      </w:r>
      <w:r w:rsidR="00CC7459">
        <w:rPr>
          <w:rFonts w:hint="eastAsia"/>
          <w:lang w:eastAsia="zh-TW"/>
        </w:rPr>
        <w:t>。</w:t>
      </w:r>
    </w:p>
    <w:p w14:paraId="4A238AD7" w14:textId="4A59A951" w:rsidR="006D111F" w:rsidRDefault="00355BCE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考慮上面的對話流程，</w:t>
      </w:r>
      <w:r>
        <w:rPr>
          <w:rFonts w:hint="eastAsia"/>
          <w:lang w:eastAsia="zh-TW"/>
        </w:rPr>
        <w:t>M</w:t>
      </w:r>
      <w:r>
        <w:rPr>
          <w:lang w:eastAsia="zh-TW"/>
        </w:rPr>
        <w:t>ainDialog</w:t>
      </w:r>
      <w:r>
        <w:rPr>
          <w:rFonts w:hint="eastAsia"/>
          <w:lang w:eastAsia="zh-TW"/>
        </w:rPr>
        <w:t>作為收集使用者最初的輸入，我們會在這裡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Dialog</w:t>
      </w:r>
      <w:r>
        <w:rPr>
          <w:rFonts w:hint="eastAsia"/>
          <w:lang w:eastAsia="zh-TW"/>
        </w:rPr>
        <w:t>來分析輸入資訊。</w:t>
      </w:r>
    </w:p>
    <w:p w14:paraId="6CC16483" w14:textId="3595E896" w:rsidR="00355BCE" w:rsidRDefault="00B64A17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De</w:t>
      </w:r>
      <w:r>
        <w:rPr>
          <w:lang w:eastAsia="zh-TW"/>
        </w:rPr>
        <w:t>tailDialog</w:t>
      </w:r>
      <w:r>
        <w:rPr>
          <w:rFonts w:hint="eastAsia"/>
          <w:lang w:eastAsia="zh-TW"/>
        </w:rPr>
        <w:t>會根據使用者尚未輸入的資訊，產生需要的欄位要求使用者輸入。</w:t>
      </w:r>
      <w:r w:rsidR="00580A1C">
        <w:rPr>
          <w:rFonts w:hint="eastAsia"/>
          <w:lang w:eastAsia="zh-TW"/>
        </w:rPr>
        <w:t>這裡可以考慮使用</w:t>
      </w:r>
      <w:r w:rsidR="00580A1C">
        <w:rPr>
          <w:rFonts w:hint="eastAsia"/>
          <w:lang w:eastAsia="zh-TW"/>
        </w:rPr>
        <w:t>F</w:t>
      </w:r>
      <w:r w:rsidR="00580A1C">
        <w:rPr>
          <w:lang w:eastAsia="zh-TW"/>
        </w:rPr>
        <w:t>ormFlow</w:t>
      </w:r>
      <w:r w:rsidR="00580A1C">
        <w:rPr>
          <w:rFonts w:hint="eastAsia"/>
          <w:lang w:eastAsia="zh-TW"/>
        </w:rPr>
        <w:t>或是</w:t>
      </w:r>
      <w:r w:rsidR="00580A1C">
        <w:rPr>
          <w:rFonts w:hint="eastAsia"/>
          <w:lang w:eastAsia="zh-TW"/>
        </w:rPr>
        <w:t>L</w:t>
      </w:r>
      <w:r w:rsidR="00580A1C">
        <w:rPr>
          <w:lang w:eastAsia="zh-TW"/>
        </w:rPr>
        <w:t>uisDialog</w:t>
      </w:r>
      <w:r w:rsidR="00580A1C">
        <w:rPr>
          <w:rFonts w:hint="eastAsia"/>
          <w:lang w:eastAsia="zh-TW"/>
        </w:rPr>
        <w:t>；</w:t>
      </w:r>
      <w:r w:rsidR="00064594">
        <w:rPr>
          <w:rFonts w:hint="eastAsia"/>
          <w:lang w:eastAsia="zh-TW"/>
        </w:rPr>
        <w:t>在本例，我們使用</w:t>
      </w:r>
      <w:r w:rsidR="00064594">
        <w:rPr>
          <w:rFonts w:hint="eastAsia"/>
          <w:lang w:eastAsia="zh-TW"/>
        </w:rPr>
        <w:t>L</w:t>
      </w:r>
      <w:r w:rsidR="00064594">
        <w:rPr>
          <w:lang w:eastAsia="zh-TW"/>
        </w:rPr>
        <w:t>uisDialog</w:t>
      </w:r>
      <w:r w:rsidR="006C0EBE">
        <w:rPr>
          <w:rFonts w:hint="eastAsia"/>
          <w:lang w:eastAsia="zh-TW"/>
        </w:rPr>
        <w:t>。</w:t>
      </w:r>
    </w:p>
    <w:p w14:paraId="59D7CAC3" w14:textId="0992204C" w:rsidR="00B64A17" w:rsidRDefault="00B64A17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C</w:t>
      </w:r>
      <w:r>
        <w:rPr>
          <w:lang w:eastAsia="zh-TW"/>
        </w:rPr>
        <w:t>onfirmDialog</w:t>
      </w:r>
      <w:r>
        <w:rPr>
          <w:rFonts w:hint="eastAsia"/>
          <w:lang w:eastAsia="zh-TW"/>
        </w:rPr>
        <w:t>理論上只負責資料的呈現</w:t>
      </w:r>
      <w:r>
        <w:rPr>
          <w:rFonts w:hint="eastAsia"/>
          <w:lang w:eastAsia="zh-TW"/>
        </w:rPr>
        <w:t>(</w:t>
      </w:r>
      <w:r>
        <w:rPr>
          <w:rFonts w:hint="eastAsia"/>
          <w:lang w:eastAsia="zh-TW"/>
        </w:rPr>
        <w:t>會議室</w:t>
      </w:r>
      <w:r>
        <w:rPr>
          <w:rFonts w:hint="eastAsia"/>
          <w:lang w:eastAsia="zh-TW"/>
        </w:rPr>
        <w:t>I</w:t>
      </w:r>
      <w:r>
        <w:rPr>
          <w:lang w:eastAsia="zh-TW"/>
        </w:rPr>
        <w:t>D</w:t>
      </w:r>
      <w:r>
        <w:rPr>
          <w:rFonts w:hint="eastAsia"/>
          <w:lang w:eastAsia="zh-TW"/>
        </w:rPr>
        <w:t>、時間等等</w:t>
      </w:r>
      <w:r>
        <w:rPr>
          <w:rFonts w:hint="eastAsia"/>
          <w:lang w:eastAsia="zh-TW"/>
        </w:rPr>
        <w:t>)</w:t>
      </w:r>
    </w:p>
    <w:p w14:paraId="45EDBFED" w14:textId="1C61C6D1" w:rsidR="00880983" w:rsidRDefault="00880983" w:rsidP="00880983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t Dialog Control</w:t>
      </w:r>
    </w:p>
    <w:p w14:paraId="6E14F62C" w14:textId="709ED980" w:rsidR="00880983" w:rsidRDefault="00880983" w:rsidP="00880983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在</w:t>
      </w:r>
      <w:r>
        <w:rPr>
          <w:rFonts w:hint="eastAsia"/>
          <w:lang w:eastAsia="zh-TW"/>
        </w:rPr>
        <w:t>B</w:t>
      </w:r>
      <w:r>
        <w:rPr>
          <w:lang w:eastAsia="zh-TW"/>
        </w:rPr>
        <w:t>ot Framework</w:t>
      </w:r>
      <w:r>
        <w:rPr>
          <w:rFonts w:hint="eastAsia"/>
          <w:lang w:eastAsia="zh-TW"/>
        </w:rPr>
        <w:t>中，我們可以透過</w:t>
      </w:r>
      <w:r>
        <w:rPr>
          <w:lang w:eastAsia="zh-TW"/>
        </w:rPr>
        <w:t>IDialogContext::Forward()</w:t>
      </w:r>
      <w:r>
        <w:rPr>
          <w:rFonts w:hint="eastAsia"/>
          <w:lang w:eastAsia="zh-TW"/>
        </w:rPr>
        <w:t>將目前使用者的對話</w:t>
      </w:r>
      <w:r>
        <w:rPr>
          <w:lang w:eastAsia="zh-TW"/>
        </w:rPr>
        <w:t>”Forward”</w:t>
      </w:r>
      <w:r>
        <w:rPr>
          <w:rFonts w:hint="eastAsia"/>
          <w:lang w:eastAsia="zh-TW"/>
        </w:rPr>
        <w:t>到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或是透過</w:t>
      </w:r>
      <w:r>
        <w:rPr>
          <w:rFonts w:hint="eastAsia"/>
          <w:lang w:eastAsia="zh-TW"/>
        </w:rPr>
        <w:t>I</w:t>
      </w:r>
      <w:r>
        <w:rPr>
          <w:lang w:eastAsia="zh-TW"/>
        </w:rPr>
        <w:t>DialogContext::Call()</w:t>
      </w:r>
      <w:r>
        <w:rPr>
          <w:rFonts w:hint="eastAsia"/>
          <w:lang w:eastAsia="zh-TW"/>
        </w:rPr>
        <w:t>來</w:t>
      </w:r>
      <w:r>
        <w:rPr>
          <w:lang w:eastAsia="zh-TW"/>
        </w:rPr>
        <w:t>”</w:t>
      </w:r>
      <w:r>
        <w:rPr>
          <w:rFonts w:hint="eastAsia"/>
          <w:lang w:eastAsia="zh-TW"/>
        </w:rPr>
        <w:t>呼叫</w:t>
      </w:r>
      <w:r>
        <w:rPr>
          <w:lang w:eastAsia="zh-TW"/>
        </w:rPr>
        <w:t>”</w:t>
      </w:r>
      <w:r>
        <w:rPr>
          <w:rFonts w:hint="eastAsia"/>
          <w:lang w:eastAsia="zh-TW"/>
        </w:rPr>
        <w:t>某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</w:p>
    <w:p w14:paraId="190B073A" w14:textId="30FD443C" w:rsidR="00880983" w:rsidRDefault="00336F6F" w:rsidP="00336F6F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Forward</w:t>
      </w:r>
      <w:r>
        <w:rPr>
          <w:rFonts w:hint="eastAsia"/>
          <w:lang w:eastAsia="zh-TW"/>
        </w:rPr>
        <w:t>會將目前使用者的對話轉送給指定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該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初始化之後，會在</w:t>
      </w:r>
      <w:r>
        <w:rPr>
          <w:rFonts w:hint="eastAsia"/>
          <w:lang w:eastAsia="zh-TW"/>
        </w:rPr>
        <w:t>M</w:t>
      </w:r>
      <w:r>
        <w:rPr>
          <w:lang w:eastAsia="zh-TW"/>
        </w:rPr>
        <w:t>essageReceived()</w:t>
      </w:r>
      <w:r>
        <w:rPr>
          <w:rFonts w:hint="eastAsia"/>
          <w:lang w:eastAsia="zh-TW"/>
        </w:rPr>
        <w:t>中取得使用者輸入的對話</w:t>
      </w:r>
    </w:p>
    <w:p w14:paraId="3C0F7B7D" w14:textId="792B4582" w:rsidR="00336F6F" w:rsidRDefault="00336F6F" w:rsidP="00336F6F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Call</w:t>
      </w:r>
      <w:r>
        <w:rPr>
          <w:rFonts w:hint="eastAsia"/>
          <w:lang w:eastAsia="zh-TW"/>
        </w:rPr>
        <w:t>則僅僅只將目前的對話控制權交給指定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，該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被初始化之後會等待使用者輸入。</w:t>
      </w:r>
    </w:p>
    <w:p w14:paraId="0C167534" w14:textId="1F7CF305" w:rsidR="007A204E" w:rsidRDefault="00DB2284" w:rsidP="007A204E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由於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可以喚起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，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又可以繼續喚起其他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這一連串的呼叫，會形成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 Stack</w:t>
      </w:r>
      <w:r>
        <w:rPr>
          <w:rFonts w:hint="eastAsia"/>
          <w:lang w:eastAsia="zh-TW"/>
        </w:rPr>
        <w:t>；我們可以透過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S</w:t>
      </w:r>
      <w:r>
        <w:rPr>
          <w:lang w:eastAsia="zh-TW"/>
        </w:rPr>
        <w:t>tack</w:t>
      </w:r>
      <w:r>
        <w:rPr>
          <w:rFonts w:hint="eastAsia"/>
          <w:lang w:eastAsia="zh-TW"/>
        </w:rPr>
        <w:t>來控制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的狀態；例如當使用者輸入</w:t>
      </w:r>
      <w:r>
        <w:rPr>
          <w:rFonts w:hint="eastAsia"/>
          <w:lang w:eastAsia="zh-TW"/>
        </w:rPr>
        <w:t>C</w:t>
      </w:r>
      <w:r>
        <w:rPr>
          <w:lang w:eastAsia="zh-TW"/>
        </w:rPr>
        <w:t>ancel</w:t>
      </w:r>
      <w:r>
        <w:rPr>
          <w:rFonts w:hint="eastAsia"/>
          <w:lang w:eastAsia="zh-TW"/>
        </w:rPr>
        <w:t>時清空整個</w:t>
      </w:r>
      <w:r>
        <w:rPr>
          <w:lang w:eastAsia="zh-TW"/>
        </w:rPr>
        <w:t>Stack</w:t>
      </w:r>
      <w:r>
        <w:rPr>
          <w:rFonts w:hint="eastAsia"/>
          <w:lang w:eastAsia="zh-TW"/>
        </w:rPr>
        <w:t>，重新等待使用者輸入。</w:t>
      </w:r>
    </w:p>
    <w:p w14:paraId="42947995" w14:textId="14FFAA69" w:rsidR="002B3E5C" w:rsidRDefault="002B3E5C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身分驗證</w:t>
      </w:r>
    </w:p>
    <w:p w14:paraId="2F39349E" w14:textId="52646C3F" w:rsidR="002B3E5C" w:rsidRDefault="002B3E5C" w:rsidP="002B3E5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我們透過</w:t>
      </w:r>
      <w:r>
        <w:rPr>
          <w:rFonts w:hint="eastAsia"/>
          <w:lang w:eastAsia="zh-TW"/>
        </w:rPr>
        <w:t>A</w:t>
      </w:r>
      <w:r>
        <w:rPr>
          <w:lang w:eastAsia="zh-TW"/>
        </w:rPr>
        <w:t>zure AD</w:t>
      </w:r>
      <w:r>
        <w:rPr>
          <w:rFonts w:hint="eastAsia"/>
          <w:lang w:eastAsia="zh-TW"/>
        </w:rPr>
        <w:t>整合的方式來驗證使用者身分。如果公司有使用</w:t>
      </w:r>
      <w:r>
        <w:rPr>
          <w:rFonts w:hint="eastAsia"/>
          <w:lang w:eastAsia="zh-TW"/>
        </w:rPr>
        <w:t>O</w:t>
      </w:r>
      <w:r>
        <w:rPr>
          <w:lang w:eastAsia="zh-TW"/>
        </w:rPr>
        <w:t>ffice365</w:t>
      </w:r>
      <w:r>
        <w:rPr>
          <w:rFonts w:hint="eastAsia"/>
          <w:lang w:eastAsia="zh-TW"/>
        </w:rPr>
        <w:t>，並且有作</w:t>
      </w:r>
      <w:r>
        <w:rPr>
          <w:rFonts w:hint="eastAsia"/>
          <w:lang w:eastAsia="zh-TW"/>
        </w:rPr>
        <w:t>H</w:t>
      </w:r>
      <w:r>
        <w:rPr>
          <w:lang w:eastAsia="zh-TW"/>
        </w:rPr>
        <w:t>ybrid</w:t>
      </w:r>
      <w:r>
        <w:rPr>
          <w:rFonts w:hint="eastAsia"/>
          <w:lang w:eastAsia="zh-TW"/>
        </w:rPr>
        <w:t>整合，則同樣可以用此範例提供的方式驗證身分。</w:t>
      </w:r>
    </w:p>
    <w:p w14:paraId="58DAB6A4" w14:textId="523E079D" w:rsidR="00791F05" w:rsidRDefault="00B777E5" w:rsidP="00DB5A44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我們使用微軟</w:t>
      </w:r>
      <w:r>
        <w:rPr>
          <w:rFonts w:hint="eastAsia"/>
          <w:lang w:eastAsia="zh-TW"/>
        </w:rPr>
        <w:t>T</w:t>
      </w:r>
      <w:r>
        <w:rPr>
          <w:lang w:eastAsia="zh-TW"/>
        </w:rPr>
        <w:t>ED</w:t>
      </w:r>
      <w:r>
        <w:rPr>
          <w:rFonts w:hint="eastAsia"/>
          <w:lang w:eastAsia="zh-TW"/>
        </w:rPr>
        <w:t>團隊</w:t>
      </w:r>
      <w:r w:rsidR="00791F05">
        <w:rPr>
          <w:rFonts w:hint="eastAsia"/>
          <w:lang w:eastAsia="zh-TW"/>
        </w:rPr>
        <w:t>所開發的</w:t>
      </w:r>
      <w:r w:rsidR="00791F05">
        <w:rPr>
          <w:rFonts w:hint="eastAsia"/>
          <w:lang w:eastAsia="zh-TW"/>
        </w:rPr>
        <w:t>A</w:t>
      </w:r>
      <w:r w:rsidR="00791F05">
        <w:rPr>
          <w:lang w:eastAsia="zh-TW"/>
        </w:rPr>
        <w:t>uthBot</w:t>
      </w:r>
      <w:r w:rsidR="00791F05">
        <w:rPr>
          <w:rFonts w:hint="eastAsia"/>
          <w:lang w:eastAsia="zh-TW"/>
        </w:rPr>
        <w:t>來幫助我們作</w:t>
      </w:r>
      <w:r w:rsidR="00791F05">
        <w:rPr>
          <w:rFonts w:hint="eastAsia"/>
          <w:lang w:eastAsia="zh-TW"/>
        </w:rPr>
        <w:t>A</w:t>
      </w:r>
      <w:r w:rsidR="00791F05">
        <w:rPr>
          <w:lang w:eastAsia="zh-TW"/>
        </w:rPr>
        <w:t>zure AD</w:t>
      </w:r>
      <w:r w:rsidR="00791F05">
        <w:rPr>
          <w:rFonts w:hint="eastAsia"/>
          <w:lang w:eastAsia="zh-TW"/>
        </w:rPr>
        <w:t>身分驗證：</w:t>
      </w:r>
      <w:hyperlink r:id="rId14" w:history="1">
        <w:r w:rsidR="00791F05" w:rsidRPr="000A5274">
          <w:rPr>
            <w:rStyle w:val="a5"/>
            <w:lang w:eastAsia="zh-TW"/>
          </w:rPr>
          <w:t>https://github.com/MicrosoftDX/AuthBot</w:t>
        </w:r>
      </w:hyperlink>
    </w:p>
    <w:p w14:paraId="76E037A1" w14:textId="21D34F43" w:rsidR="00371BD8" w:rsidRDefault="00371BD8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時區</w:t>
      </w:r>
    </w:p>
    <w:p w14:paraId="5D958C39" w14:textId="5E930028" w:rsidR="00371BD8" w:rsidRDefault="00371BD8" w:rsidP="00DB2DC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所使用的</w:t>
      </w:r>
      <w:r>
        <w:rPr>
          <w:lang w:eastAsia="zh-TW"/>
        </w:rPr>
        <w:t>IM App</w:t>
      </w:r>
      <w:r>
        <w:rPr>
          <w:rFonts w:hint="eastAsia"/>
          <w:lang w:eastAsia="zh-TW"/>
        </w:rPr>
        <w:t>的時區，應該都是當地時區，例如</w:t>
      </w:r>
      <w:r>
        <w:rPr>
          <w:rFonts w:hint="eastAsia"/>
          <w:lang w:eastAsia="zh-TW"/>
        </w:rPr>
        <w:t>U</w:t>
      </w:r>
      <w:r>
        <w:rPr>
          <w:lang w:eastAsia="zh-TW"/>
        </w:rPr>
        <w:t>TC+8</w:t>
      </w:r>
      <w:r>
        <w:rPr>
          <w:rFonts w:hint="eastAsia"/>
          <w:lang w:eastAsia="zh-TW"/>
        </w:rPr>
        <w:t>。</w:t>
      </w:r>
      <w:r w:rsidR="00965842">
        <w:rPr>
          <w:rFonts w:hint="eastAsia"/>
          <w:lang w:eastAsia="zh-TW"/>
        </w:rPr>
        <w:t>當在台灣的使用者與在美國的使用者說：</w:t>
      </w:r>
      <w:r w:rsidR="00965842">
        <w:rPr>
          <w:rFonts w:hint="eastAsia"/>
          <w:lang w:eastAsia="zh-TW"/>
        </w:rPr>
        <w:t>I</w:t>
      </w:r>
      <w:r w:rsidR="00965842">
        <w:rPr>
          <w:lang w:eastAsia="zh-TW"/>
        </w:rPr>
        <w:t xml:space="preserve"> want to book a room tomorrow at 10 am</w:t>
      </w:r>
      <w:r w:rsidR="00965842">
        <w:rPr>
          <w:rFonts w:hint="eastAsia"/>
          <w:lang w:eastAsia="zh-TW"/>
        </w:rPr>
        <w:t>時</w:t>
      </w:r>
      <w:r w:rsidR="00AD62B2">
        <w:rPr>
          <w:rFonts w:hint="eastAsia"/>
          <w:lang w:eastAsia="zh-TW"/>
        </w:rPr>
        <w:t>，</w:t>
      </w:r>
      <w:r w:rsidR="00DB2DCC">
        <w:rPr>
          <w:rFonts w:hint="eastAsia"/>
          <w:lang w:eastAsia="zh-TW"/>
        </w:rPr>
        <w:t>系統</w:t>
      </w:r>
      <w:r w:rsidR="00965842">
        <w:rPr>
          <w:rFonts w:hint="eastAsia"/>
          <w:lang w:eastAsia="zh-TW"/>
        </w:rPr>
        <w:t>必須</w:t>
      </w:r>
      <w:r w:rsidR="00AD62B2">
        <w:rPr>
          <w:rFonts w:hint="eastAsia"/>
          <w:lang w:eastAsia="zh-TW"/>
        </w:rPr>
        <w:t>能夠將他</w:t>
      </w:r>
      <w:r w:rsidR="00965842">
        <w:rPr>
          <w:rFonts w:hint="eastAsia"/>
          <w:lang w:eastAsia="zh-TW"/>
        </w:rPr>
        <w:t>轉換為正確的時間。</w:t>
      </w:r>
    </w:p>
    <w:p w14:paraId="72FB82E8" w14:textId="1E877DD7" w:rsidR="00C65787" w:rsidRDefault="00C65787" w:rsidP="00672C0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</w:p>
    <w:p w14:paraId="73F27092" w14:textId="2F4486FE" w:rsidR="00FE11B3" w:rsidRDefault="00FE11B3" w:rsidP="00C65787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A</w:t>
      </w:r>
      <w:r>
        <w:rPr>
          <w:lang w:eastAsia="zh-TW"/>
        </w:rPr>
        <w:t>zure</w:t>
      </w:r>
      <w:r>
        <w:rPr>
          <w:rFonts w:hint="eastAsia"/>
          <w:lang w:eastAsia="zh-TW"/>
        </w:rPr>
        <w:t>服務的預設時區都是</w:t>
      </w:r>
      <w:r>
        <w:rPr>
          <w:lang w:eastAsia="zh-TW"/>
        </w:rPr>
        <w:t>GMT</w:t>
      </w:r>
      <w:r>
        <w:rPr>
          <w:rFonts w:hint="eastAsia"/>
          <w:lang w:eastAsia="zh-TW"/>
        </w:rPr>
        <w:t>時區；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可以透過發布時的設定修改預設時區。</w:t>
      </w:r>
      <w:r w:rsidR="00672C06">
        <w:rPr>
          <w:rFonts w:hint="eastAsia"/>
          <w:lang w:eastAsia="zh-TW"/>
        </w:rPr>
        <w:t>假設我們的使用者都在同一個時區，那麼可以將</w:t>
      </w:r>
      <w:r w:rsidR="00672C06">
        <w:rPr>
          <w:rFonts w:hint="eastAsia"/>
          <w:lang w:eastAsia="zh-TW"/>
        </w:rPr>
        <w:t>L</w:t>
      </w:r>
      <w:r w:rsidR="00672C06">
        <w:rPr>
          <w:lang w:eastAsia="zh-TW"/>
        </w:rPr>
        <w:t>UIS</w:t>
      </w:r>
      <w:r w:rsidR="00672C06">
        <w:rPr>
          <w:rFonts w:hint="eastAsia"/>
          <w:lang w:eastAsia="zh-TW"/>
        </w:rPr>
        <w:t>設定固定時區即可。</w:t>
      </w:r>
      <w:r w:rsidR="008408FE">
        <w:rPr>
          <w:rFonts w:hint="eastAsia"/>
          <w:lang w:eastAsia="zh-TW"/>
        </w:rPr>
        <w:t>否則，可以透過修改呼叫的</w:t>
      </w:r>
      <w:r w:rsidR="008408FE">
        <w:rPr>
          <w:rFonts w:hint="eastAsia"/>
          <w:lang w:eastAsia="zh-TW"/>
        </w:rPr>
        <w:t>REST AP</w:t>
      </w:r>
      <w:r w:rsidR="008408FE">
        <w:rPr>
          <w:lang w:eastAsia="zh-TW"/>
        </w:rPr>
        <w:t>I URL</w:t>
      </w:r>
      <w:r w:rsidR="008408FE">
        <w:rPr>
          <w:rFonts w:hint="eastAsia"/>
          <w:lang w:eastAsia="zh-TW"/>
        </w:rPr>
        <w:t>來指定時區</w:t>
      </w:r>
      <w:r w:rsidR="00C7167C">
        <w:rPr>
          <w:rFonts w:hint="eastAsia"/>
          <w:lang w:eastAsia="zh-TW"/>
        </w:rPr>
        <w:t>。例如：</w:t>
      </w:r>
    </w:p>
    <w:p w14:paraId="1B715A0E" w14:textId="161DF7C3" w:rsidR="00C7167C" w:rsidRDefault="00711CB2" w:rsidP="00C7167C">
      <w:pPr>
        <w:rPr>
          <w:lang w:eastAsia="zh-TW"/>
        </w:rPr>
      </w:pPr>
      <w:hyperlink r:id="rId15" w:history="1">
        <w:r w:rsidR="007977E5" w:rsidRPr="000A5274">
          <w:rPr>
            <w:rStyle w:val="a5"/>
            <w:lang w:eastAsia="zh-TW"/>
          </w:rPr>
          <w:t>https://westus.api.cognitive.microsoft.com/luis/v2.0/apps/{</w:t>
        </w:r>
        <w:r w:rsidR="007977E5" w:rsidRPr="000A5274">
          <w:rPr>
            <w:rStyle w:val="a5"/>
            <w:rFonts w:hint="eastAsia"/>
            <w:lang w:eastAsia="zh-TW"/>
          </w:rPr>
          <w:t>model-</w:t>
        </w:r>
        <w:r w:rsidR="007977E5" w:rsidRPr="000A5274">
          <w:rPr>
            <w:rStyle w:val="a5"/>
            <w:lang w:eastAsia="zh-TW"/>
          </w:rPr>
          <w:t>id}?subscription-key={subscription-key}&amp;</w:t>
        </w:r>
        <w:r w:rsidR="007977E5" w:rsidRPr="000A5274">
          <w:rPr>
            <w:rStyle w:val="a5"/>
            <w:highlight w:val="yellow"/>
            <w:lang w:eastAsia="zh-TW"/>
          </w:rPr>
          <w:t>timezoneOffset=480</w:t>
        </w:r>
        <w:r w:rsidR="007977E5" w:rsidRPr="000A5274">
          <w:rPr>
            <w:rStyle w:val="a5"/>
            <w:lang w:eastAsia="zh-TW"/>
          </w:rPr>
          <w:t>&amp;verbose=true&amp;q=book%20a%20room%20tomorrow%2010%20am</w:t>
        </w:r>
      </w:hyperlink>
      <w:r w:rsidR="00C7167C">
        <w:rPr>
          <w:rFonts w:hint="eastAsia"/>
          <w:lang w:eastAsia="zh-TW"/>
        </w:rPr>
        <w:t xml:space="preserve"> </w:t>
      </w:r>
    </w:p>
    <w:p w14:paraId="2813333E" w14:textId="295C1C17" w:rsidR="00672C06" w:rsidRDefault="001D5F4E" w:rsidP="00672C06">
      <w:pPr>
        <w:ind w:left="480"/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2F4A0B8" wp14:editId="64E0AD28">
            <wp:extent cx="5486400" cy="2013585"/>
            <wp:effectExtent l="0" t="0" r="0" b="571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2AAE1" w14:textId="5095D8A3" w:rsidR="00FE11B3" w:rsidRDefault="007977E5" w:rsidP="001D5F4E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Bot Framework</w:t>
      </w:r>
      <w:r>
        <w:rPr>
          <w:rFonts w:hint="eastAsia"/>
          <w:lang w:eastAsia="zh-TW"/>
        </w:rPr>
        <w:t>的</w:t>
      </w:r>
      <w:r>
        <w:rPr>
          <w:rFonts w:hint="eastAsia"/>
          <w:lang w:eastAsia="zh-TW"/>
        </w:rPr>
        <w:t>Luis</w:t>
      </w:r>
      <w:r>
        <w:rPr>
          <w:lang w:eastAsia="zh-TW"/>
        </w:rPr>
        <w:t>Dialog</w:t>
      </w:r>
      <w:r>
        <w:rPr>
          <w:rFonts w:hint="eastAsia"/>
          <w:lang w:eastAsia="zh-TW"/>
        </w:rPr>
        <w:t>可以透過</w:t>
      </w:r>
      <w:r>
        <w:rPr>
          <w:rFonts w:hint="eastAsia"/>
          <w:lang w:eastAsia="zh-TW"/>
        </w:rPr>
        <w:t>ov</w:t>
      </w:r>
      <w:r>
        <w:rPr>
          <w:lang w:eastAsia="zh-TW"/>
        </w:rPr>
        <w:t>erride ModifyLuisRequest</w:t>
      </w:r>
      <w:r>
        <w:rPr>
          <w:rFonts w:hint="eastAsia"/>
          <w:lang w:eastAsia="zh-TW"/>
        </w:rPr>
        <w:t>來修改；</w:t>
      </w:r>
      <w:r w:rsidR="00936261">
        <w:rPr>
          <w:rFonts w:hint="eastAsia"/>
          <w:lang w:eastAsia="zh-TW"/>
        </w:rPr>
        <w:t>要注意的是這裡的時區是以分鐘的形式傳遞</w:t>
      </w:r>
      <w:r w:rsidR="0045551A">
        <w:rPr>
          <w:rFonts w:hint="eastAsia"/>
          <w:lang w:eastAsia="zh-TW"/>
        </w:rPr>
        <w:t>(</w:t>
      </w:r>
      <w:r w:rsidR="0045551A">
        <w:rPr>
          <w:rFonts w:hint="eastAsia"/>
          <w:lang w:eastAsia="zh-TW"/>
        </w:rPr>
        <w:t>如</w:t>
      </w:r>
      <w:r w:rsidR="0045551A">
        <w:rPr>
          <w:rFonts w:hint="eastAsia"/>
          <w:lang w:eastAsia="zh-TW"/>
        </w:rPr>
        <w:t>t</w:t>
      </w:r>
      <w:r w:rsidR="0045551A">
        <w:rPr>
          <w:lang w:eastAsia="zh-TW"/>
        </w:rPr>
        <w:t>imezoneOffset=-120</w:t>
      </w:r>
      <w:r w:rsidR="0084119C">
        <w:rPr>
          <w:lang w:eastAsia="zh-TW"/>
        </w:rPr>
        <w:t>)</w:t>
      </w:r>
    </w:p>
    <w:p w14:paraId="1E156C02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  <w:lang w:eastAsia="zh-TW"/>
        </w:rPr>
        <w:t xml:space="preserve">        </w:t>
      </w:r>
      <w:r w:rsidRPr="00A15108">
        <w:rPr>
          <w:rFonts w:ascii="Consolas" w:hAnsi="Consolas" w:cs="Consolas"/>
          <w:color w:val="0000FF"/>
          <w:sz w:val="19"/>
          <w:szCs w:val="19"/>
        </w:rPr>
        <w:t>protected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5108">
        <w:rPr>
          <w:rFonts w:ascii="Consolas" w:hAnsi="Consolas" w:cs="Consolas"/>
          <w:color w:val="0000FF"/>
          <w:sz w:val="19"/>
          <w:szCs w:val="19"/>
        </w:rPr>
        <w:t>override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5108">
        <w:rPr>
          <w:rFonts w:ascii="Consolas" w:hAnsi="Consolas" w:cs="Consolas"/>
          <w:color w:val="2B91AF"/>
          <w:sz w:val="19"/>
          <w:szCs w:val="19"/>
        </w:rPr>
        <w:t>LuisRequest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ModifyLuisRequest(</w:t>
      </w:r>
      <w:r w:rsidRPr="00A15108">
        <w:rPr>
          <w:rFonts w:ascii="Consolas" w:hAnsi="Consolas" w:cs="Consolas"/>
          <w:color w:val="2B91AF"/>
          <w:sz w:val="19"/>
          <w:szCs w:val="19"/>
        </w:rPr>
        <w:t>LuisRequest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request)</w:t>
      </w:r>
    </w:p>
    <w:p w14:paraId="36DD583A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C2FFCAB" w14:textId="77777777" w:rsid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    request.ExtraParameters = </w:t>
      </w:r>
    </w:p>
    <w:p w14:paraId="29ECEFD6" w14:textId="77777777" w:rsid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ind w:leftChars="655" w:left="1441" w:firstLine="720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A31515"/>
          <w:sz w:val="19"/>
          <w:szCs w:val="19"/>
        </w:rPr>
        <w:t>"timezoneOffset="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+</w:t>
      </w:r>
    </w:p>
    <w:p w14:paraId="648E7831" w14:textId="01B9A27D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ind w:leftChars="655" w:left="1441" w:firstLine="720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FF"/>
          <w:sz w:val="19"/>
          <w:szCs w:val="19"/>
        </w:rPr>
        <w:t>this</w:t>
      </w:r>
      <w:r w:rsidRPr="00A15108">
        <w:rPr>
          <w:rFonts w:ascii="Consolas" w:hAnsi="Consolas" w:cs="Consolas"/>
          <w:color w:val="000000"/>
          <w:sz w:val="19"/>
          <w:szCs w:val="19"/>
        </w:rPr>
        <w:t>.TimezoneOffset?.TotalMinutes.ToString();</w:t>
      </w:r>
    </w:p>
    <w:p w14:paraId="48A5E8CF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15108">
        <w:rPr>
          <w:rFonts w:ascii="Consolas" w:hAnsi="Consolas" w:cs="Consolas"/>
          <w:color w:val="0000FF"/>
          <w:sz w:val="19"/>
          <w:szCs w:val="19"/>
        </w:rPr>
        <w:t>return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request;</w:t>
      </w:r>
    </w:p>
    <w:p w14:paraId="0F11E0E1" w14:textId="1FE13474" w:rsidR="00A15108" w:rsidRDefault="00A15108" w:rsidP="00B7279D">
      <w:pPr>
        <w:rPr>
          <w:lang w:eastAsia="zh-TW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505927A" w14:textId="0F764E87" w:rsidR="00157814" w:rsidRDefault="00157814" w:rsidP="00157814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lang w:eastAsia="zh-TW"/>
        </w:rPr>
        <w:t>Bot Builder SDK</w:t>
      </w:r>
    </w:p>
    <w:p w14:paraId="48AF4EEF" w14:textId="4A082E7B" w:rsidR="00157814" w:rsidRDefault="00157814" w:rsidP="00157814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3.8.2</w:t>
      </w:r>
      <w:r>
        <w:rPr>
          <w:rFonts w:hint="eastAsia"/>
          <w:lang w:eastAsia="zh-TW"/>
        </w:rPr>
        <w:t>版本以後的</w:t>
      </w:r>
      <w:r>
        <w:rPr>
          <w:rFonts w:hint="eastAsia"/>
          <w:lang w:eastAsia="zh-TW"/>
        </w:rPr>
        <w:t>B</w:t>
      </w:r>
      <w:r>
        <w:rPr>
          <w:lang w:eastAsia="zh-TW"/>
        </w:rPr>
        <w:t>ot Builder SDK</w:t>
      </w:r>
      <w:r>
        <w:rPr>
          <w:rFonts w:hint="eastAsia"/>
          <w:lang w:eastAsia="zh-TW"/>
        </w:rPr>
        <w:t>提供了一個額外的</w:t>
      </w:r>
      <w:r>
        <w:rPr>
          <w:rFonts w:hint="eastAsia"/>
          <w:lang w:eastAsia="zh-TW"/>
        </w:rPr>
        <w:t>A</w:t>
      </w:r>
      <w:r>
        <w:rPr>
          <w:lang w:eastAsia="zh-TW"/>
        </w:rPr>
        <w:t>ctivity Property: localtimestamp</w:t>
      </w:r>
      <w:r>
        <w:rPr>
          <w:rFonts w:hint="eastAsia"/>
          <w:lang w:eastAsia="zh-TW"/>
        </w:rPr>
        <w:t>；當</w:t>
      </w:r>
      <w:r>
        <w:rPr>
          <w:lang w:eastAsia="zh-TW"/>
        </w:rPr>
        <w:t>App</w:t>
      </w:r>
      <w:r>
        <w:rPr>
          <w:rFonts w:hint="eastAsia"/>
          <w:lang w:eastAsia="zh-TW"/>
        </w:rPr>
        <w:t>支援時，這個</w:t>
      </w:r>
      <w:r>
        <w:rPr>
          <w:rFonts w:hint="eastAsia"/>
          <w:lang w:eastAsia="zh-TW"/>
        </w:rPr>
        <w:t>P</w:t>
      </w:r>
      <w:r>
        <w:rPr>
          <w:lang w:eastAsia="zh-TW"/>
        </w:rPr>
        <w:t>roperty</w:t>
      </w:r>
      <w:r>
        <w:rPr>
          <w:rFonts w:hint="eastAsia"/>
          <w:lang w:eastAsia="zh-TW"/>
        </w:rPr>
        <w:t>會呈現使用者設備上所指定的當地時間。</w:t>
      </w:r>
    </w:p>
    <w:p w14:paraId="36EDAF89" w14:textId="2DE5F448" w:rsidR="00752BD4" w:rsidRDefault="00157814" w:rsidP="00D543AB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要注意的是，並不是每一種</w:t>
      </w:r>
      <w:r>
        <w:rPr>
          <w:rFonts w:hint="eastAsia"/>
          <w:lang w:eastAsia="zh-TW"/>
        </w:rPr>
        <w:t>I</w:t>
      </w:r>
      <w:r>
        <w:rPr>
          <w:lang w:eastAsia="zh-TW"/>
        </w:rPr>
        <w:t>M App</w:t>
      </w:r>
      <w:r>
        <w:rPr>
          <w:rFonts w:hint="eastAsia"/>
          <w:lang w:eastAsia="zh-TW"/>
        </w:rPr>
        <w:t>都支援這個</w:t>
      </w:r>
      <w:r w:rsidR="00790836">
        <w:rPr>
          <w:rFonts w:hint="eastAsia"/>
          <w:lang w:eastAsia="zh-TW"/>
        </w:rPr>
        <w:t>P</w:t>
      </w:r>
      <w:r w:rsidR="00790836">
        <w:rPr>
          <w:lang w:eastAsia="zh-TW"/>
        </w:rPr>
        <w:t>roperty</w:t>
      </w:r>
      <w:r w:rsidR="00790836">
        <w:rPr>
          <w:rFonts w:hint="eastAsia"/>
          <w:lang w:eastAsia="zh-TW"/>
        </w:rPr>
        <w:t>；</w:t>
      </w:r>
      <w:r w:rsidR="00650605">
        <w:rPr>
          <w:rFonts w:hint="eastAsia"/>
          <w:lang w:eastAsia="zh-TW"/>
        </w:rPr>
        <w:t>我們仍然可能會需要透過機器人問答的方式取得使用者所在的時區。</w:t>
      </w:r>
      <w:r w:rsidR="00D543AB">
        <w:rPr>
          <w:rFonts w:hint="eastAsia"/>
          <w:lang w:eastAsia="zh-TW"/>
        </w:rPr>
        <w:t>或者是修改我們的機器人，讓使用者提供正確的時間，而非以</w:t>
      </w:r>
      <w:r w:rsidR="00D543AB">
        <w:rPr>
          <w:rFonts w:hint="eastAsia"/>
          <w:lang w:eastAsia="zh-TW"/>
        </w:rPr>
        <w:t>t</w:t>
      </w:r>
      <w:r w:rsidR="00D543AB">
        <w:rPr>
          <w:lang w:eastAsia="zh-TW"/>
        </w:rPr>
        <w:t>omorrow</w:t>
      </w:r>
      <w:r w:rsidR="00D543AB">
        <w:rPr>
          <w:rFonts w:hint="eastAsia"/>
          <w:lang w:eastAsia="zh-TW"/>
        </w:rPr>
        <w:t>這樣的說法指定時間。</w:t>
      </w:r>
    </w:p>
    <w:p w14:paraId="69D92DB1" w14:textId="07670322" w:rsidR="00E41844" w:rsidRDefault="00E41844" w:rsidP="00D543AB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使用的</w:t>
      </w:r>
      <w:r>
        <w:rPr>
          <w:rFonts w:hint="eastAsia"/>
          <w:lang w:eastAsia="zh-TW"/>
        </w:rPr>
        <w:t>C</w:t>
      </w:r>
      <w:r>
        <w:rPr>
          <w:lang w:eastAsia="zh-TW"/>
        </w:rPr>
        <w:t>hannel</w:t>
      </w:r>
      <w:r>
        <w:rPr>
          <w:rFonts w:hint="eastAsia"/>
          <w:lang w:eastAsia="zh-TW"/>
        </w:rPr>
        <w:t>可以提供</w:t>
      </w:r>
      <w:r>
        <w:rPr>
          <w:rFonts w:hint="eastAsia"/>
          <w:lang w:eastAsia="zh-TW"/>
        </w:rPr>
        <w:t>L</w:t>
      </w:r>
      <w:r>
        <w:rPr>
          <w:lang w:eastAsia="zh-TW"/>
        </w:rPr>
        <w:t>ocation(</w:t>
      </w:r>
      <w:r>
        <w:rPr>
          <w:rFonts w:hint="eastAsia"/>
          <w:lang w:eastAsia="zh-TW"/>
        </w:rPr>
        <w:t>例如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)</w:t>
      </w:r>
      <w:r>
        <w:rPr>
          <w:rFonts w:hint="eastAsia"/>
          <w:lang w:eastAsia="zh-TW"/>
        </w:rPr>
        <w:t>；另一個方式是透過經緯度換算時區。</w:t>
      </w:r>
    </w:p>
    <w:p w14:paraId="6F355FA1" w14:textId="31C78B0F" w:rsidR="006810C8" w:rsidRDefault="006810C8" w:rsidP="006810C8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考慮到跨時區使用者，我們不修改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的時區設定，而依賴前端</w:t>
      </w:r>
      <w:r>
        <w:rPr>
          <w:rFonts w:hint="eastAsia"/>
          <w:lang w:eastAsia="zh-TW"/>
        </w:rPr>
        <w:t>A</w:t>
      </w:r>
      <w:r>
        <w:rPr>
          <w:lang w:eastAsia="zh-TW"/>
        </w:rPr>
        <w:t>pp</w:t>
      </w:r>
      <w:r>
        <w:rPr>
          <w:rFonts w:hint="eastAsia"/>
          <w:lang w:eastAsia="zh-TW"/>
        </w:rPr>
        <w:t>來提供時區。</w:t>
      </w:r>
      <w:r w:rsidR="00957420">
        <w:rPr>
          <w:rFonts w:hint="eastAsia"/>
          <w:lang w:eastAsia="zh-TW"/>
        </w:rPr>
        <w:t>當前端</w:t>
      </w:r>
      <w:r w:rsidR="00957420">
        <w:rPr>
          <w:rFonts w:hint="eastAsia"/>
          <w:lang w:eastAsia="zh-TW"/>
        </w:rPr>
        <w:t>A</w:t>
      </w:r>
      <w:r w:rsidR="00957420">
        <w:rPr>
          <w:lang w:eastAsia="zh-TW"/>
        </w:rPr>
        <w:t>pp</w:t>
      </w:r>
      <w:r w:rsidR="00957420">
        <w:rPr>
          <w:rFonts w:hint="eastAsia"/>
          <w:lang w:eastAsia="zh-TW"/>
        </w:rPr>
        <w:t>沒有提供時間時，我們會讀取設定檔指定一個時區。</w:t>
      </w:r>
    </w:p>
    <w:p w14:paraId="1783D319" w14:textId="14AA957C" w:rsidR="00132CA6" w:rsidRDefault="00132CA6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對話紀錄</w:t>
      </w:r>
    </w:p>
    <w:p w14:paraId="7EB64024" w14:textId="053DFC58" w:rsidR="00132CA6" w:rsidRDefault="00132CA6" w:rsidP="00132CA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可以透過實作</w:t>
      </w:r>
      <w:r>
        <w:rPr>
          <w:rFonts w:hint="eastAsia"/>
          <w:lang w:eastAsia="zh-TW"/>
        </w:rPr>
        <w:t>I</w:t>
      </w:r>
      <w:r>
        <w:rPr>
          <w:lang w:eastAsia="zh-TW"/>
        </w:rPr>
        <w:t>ActivityLog</w:t>
      </w:r>
      <w:r>
        <w:rPr>
          <w:rFonts w:hint="eastAsia"/>
          <w:lang w:eastAsia="zh-TW"/>
        </w:rPr>
        <w:t>來記錄所有使用者的對話。一般來說，我們會根據</w:t>
      </w:r>
      <w:r>
        <w:rPr>
          <w:lang w:eastAsia="zh-TW"/>
        </w:rPr>
        <w:t>ConversationId</w:t>
      </w:r>
      <w:r>
        <w:rPr>
          <w:rFonts w:hint="eastAsia"/>
          <w:lang w:eastAsia="zh-TW"/>
        </w:rPr>
        <w:t>來那些語句屬於同一次對話；但在某些</w:t>
      </w:r>
      <w:r>
        <w:rPr>
          <w:rFonts w:hint="eastAsia"/>
          <w:lang w:eastAsia="zh-TW"/>
        </w:rPr>
        <w:t>I</w:t>
      </w:r>
      <w:r>
        <w:rPr>
          <w:lang w:eastAsia="zh-TW"/>
        </w:rPr>
        <w:t>M</w:t>
      </w:r>
      <w:r>
        <w:rPr>
          <w:rFonts w:hint="eastAsia"/>
          <w:lang w:eastAsia="zh-TW"/>
        </w:rPr>
        <w:t xml:space="preserve"> </w:t>
      </w:r>
      <w:r>
        <w:rPr>
          <w:lang w:eastAsia="zh-TW"/>
        </w:rPr>
        <w:t>App</w:t>
      </w:r>
      <w:r>
        <w:rPr>
          <w:rFonts w:hint="eastAsia"/>
          <w:lang w:eastAsia="zh-TW"/>
        </w:rPr>
        <w:t>中，</w:t>
      </w:r>
      <w:r>
        <w:rPr>
          <w:rFonts w:hint="eastAsia"/>
          <w:lang w:eastAsia="zh-TW"/>
        </w:rPr>
        <w:t>C</w:t>
      </w:r>
      <w:r>
        <w:rPr>
          <w:lang w:eastAsia="zh-TW"/>
        </w:rPr>
        <w:t>onversationId</w:t>
      </w:r>
      <w:r>
        <w:rPr>
          <w:rFonts w:hint="eastAsia"/>
          <w:lang w:eastAsia="zh-TW"/>
        </w:rPr>
        <w:t>可能不會改變。此時也許我們會需要透過其他的方式將對話依照對話時間分群。</w:t>
      </w:r>
    </w:p>
    <w:p w14:paraId="360670F2" w14:textId="59985AB3" w:rsidR="00BA1670" w:rsidRDefault="00BA1670" w:rsidP="00BA1670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取消</w:t>
      </w:r>
    </w:p>
    <w:p w14:paraId="44DC5EB7" w14:textId="410E8786" w:rsidR="00BA1670" w:rsidRDefault="00BA1670" w:rsidP="00BA1670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想像使用者在訂會議室的過程當中，也許突然改變主意了。我們需要一個機制讓使用者可以隨時</w:t>
      </w:r>
      <w:r>
        <w:rPr>
          <w:lang w:eastAsia="zh-TW"/>
        </w:rPr>
        <w:t>”</w:t>
      </w:r>
      <w:r>
        <w:rPr>
          <w:rFonts w:hint="eastAsia"/>
          <w:lang w:eastAsia="zh-TW"/>
        </w:rPr>
        <w:t>中斷</w:t>
      </w:r>
      <w:r>
        <w:rPr>
          <w:lang w:eastAsia="zh-TW"/>
        </w:rPr>
        <w:t>”</w:t>
      </w:r>
      <w:r>
        <w:rPr>
          <w:rFonts w:hint="eastAsia"/>
          <w:lang w:eastAsia="zh-TW"/>
        </w:rPr>
        <w:t>對話。</w:t>
      </w:r>
      <w:r w:rsidR="007049D2">
        <w:rPr>
          <w:rFonts w:hint="eastAsia"/>
          <w:lang w:eastAsia="zh-TW"/>
        </w:rPr>
        <w:t>在</w:t>
      </w:r>
      <w:r w:rsidR="007049D2">
        <w:rPr>
          <w:rFonts w:hint="eastAsia"/>
          <w:lang w:eastAsia="zh-TW"/>
        </w:rPr>
        <w:t>B</w:t>
      </w:r>
      <w:r w:rsidR="007049D2">
        <w:rPr>
          <w:lang w:eastAsia="zh-TW"/>
        </w:rPr>
        <w:t>ot Framework</w:t>
      </w:r>
      <w:r w:rsidR="007049D2">
        <w:rPr>
          <w:rFonts w:hint="eastAsia"/>
          <w:lang w:eastAsia="zh-TW"/>
        </w:rPr>
        <w:t>中，我們透過實作</w:t>
      </w:r>
      <w:r w:rsidR="007049D2">
        <w:rPr>
          <w:rFonts w:hint="eastAsia"/>
          <w:lang w:eastAsia="zh-TW"/>
        </w:rPr>
        <w:t>I</w:t>
      </w:r>
      <w:r w:rsidR="007049D2">
        <w:rPr>
          <w:lang w:eastAsia="zh-TW"/>
        </w:rPr>
        <w:t>Scorable</w:t>
      </w:r>
      <w:r w:rsidR="007049D2">
        <w:rPr>
          <w:rFonts w:hint="eastAsia"/>
          <w:lang w:eastAsia="zh-TW"/>
        </w:rPr>
        <w:t>以及</w:t>
      </w:r>
      <w:r w:rsidR="007049D2">
        <w:rPr>
          <w:rFonts w:hint="eastAsia"/>
          <w:lang w:eastAsia="zh-TW"/>
        </w:rPr>
        <w:t>G</w:t>
      </w:r>
      <w:r w:rsidR="007049D2">
        <w:rPr>
          <w:lang w:eastAsia="zh-TW"/>
        </w:rPr>
        <w:t>lobal Messa</w:t>
      </w:r>
      <w:r w:rsidR="007049D2">
        <w:rPr>
          <w:rFonts w:hint="eastAsia"/>
          <w:lang w:eastAsia="zh-TW"/>
        </w:rPr>
        <w:t>g</w:t>
      </w:r>
      <w:r w:rsidR="007049D2">
        <w:rPr>
          <w:lang w:eastAsia="zh-TW"/>
        </w:rPr>
        <w:t>e Handler</w:t>
      </w:r>
      <w:r w:rsidR="007049D2">
        <w:rPr>
          <w:rFonts w:hint="eastAsia"/>
          <w:lang w:eastAsia="zh-TW"/>
        </w:rPr>
        <w:t>來達到這個目的。</w:t>
      </w:r>
    </w:p>
    <w:p w14:paraId="6571FF36" w14:textId="7C998F2E" w:rsidR="00C57C7E" w:rsidRDefault="00C57C7E" w:rsidP="00C57C7E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監控</w:t>
      </w:r>
    </w:p>
    <w:p w14:paraId="2A16D1EC" w14:textId="3777ADB1" w:rsidR="00C57C7E" w:rsidRDefault="00C57C7E" w:rsidP="00C57C7E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lang w:eastAsia="zh-TW"/>
        </w:rPr>
        <w:t>Bot</w:t>
      </w:r>
      <w:r>
        <w:rPr>
          <w:rFonts w:hint="eastAsia"/>
          <w:lang w:eastAsia="zh-TW"/>
        </w:rPr>
        <w:t>實作完成後，會透過</w:t>
      </w:r>
      <w:r>
        <w:rPr>
          <w:rFonts w:hint="eastAsia"/>
          <w:lang w:eastAsia="zh-TW"/>
        </w:rPr>
        <w:t>RE</w:t>
      </w:r>
      <w:r>
        <w:rPr>
          <w:lang w:eastAsia="zh-TW"/>
        </w:rPr>
        <w:t>ST API</w:t>
      </w:r>
      <w:r>
        <w:rPr>
          <w:rFonts w:hint="eastAsia"/>
          <w:lang w:eastAsia="zh-TW"/>
        </w:rPr>
        <w:t>的形式與</w:t>
      </w:r>
      <w:r>
        <w:rPr>
          <w:rFonts w:hint="eastAsia"/>
          <w:lang w:eastAsia="zh-TW"/>
        </w:rPr>
        <w:t>B</w:t>
      </w:r>
      <w:r>
        <w:rPr>
          <w:lang w:eastAsia="zh-TW"/>
        </w:rPr>
        <w:t>ot Connector</w:t>
      </w:r>
      <w:r>
        <w:rPr>
          <w:rFonts w:hint="eastAsia"/>
          <w:lang w:eastAsia="zh-TW"/>
        </w:rPr>
        <w:t>連接；其實也就是一個</w:t>
      </w:r>
      <w:r>
        <w:rPr>
          <w:lang w:eastAsia="zh-TW"/>
        </w:rPr>
        <w:t>API App</w:t>
      </w:r>
      <w:r>
        <w:rPr>
          <w:rFonts w:hint="eastAsia"/>
          <w:lang w:eastAsia="zh-TW"/>
        </w:rPr>
        <w:t>。我們可以透過</w:t>
      </w:r>
      <w:r>
        <w:rPr>
          <w:rFonts w:hint="eastAsia"/>
          <w:lang w:eastAsia="zh-TW"/>
        </w:rPr>
        <w:t>Ap</w:t>
      </w:r>
      <w:r>
        <w:rPr>
          <w:lang w:eastAsia="zh-TW"/>
        </w:rPr>
        <w:t>plication Insights</w:t>
      </w:r>
      <w:r>
        <w:rPr>
          <w:rFonts w:hint="eastAsia"/>
          <w:lang w:eastAsia="zh-TW"/>
        </w:rPr>
        <w:t>來取得</w:t>
      </w:r>
      <w:r>
        <w:rPr>
          <w:lang w:eastAsia="zh-TW"/>
        </w:rPr>
        <w:t>API App</w:t>
      </w:r>
      <w:r>
        <w:rPr>
          <w:rFonts w:hint="eastAsia"/>
          <w:lang w:eastAsia="zh-TW"/>
        </w:rPr>
        <w:t>運作的紀錄；也可以透過</w:t>
      </w:r>
      <w:r>
        <w:rPr>
          <w:rFonts w:hint="eastAsia"/>
          <w:lang w:eastAsia="zh-TW"/>
        </w:rPr>
        <w:t>A</w:t>
      </w:r>
      <w:r>
        <w:rPr>
          <w:lang w:eastAsia="zh-TW"/>
        </w:rPr>
        <w:t>pplication Insights API</w:t>
      </w:r>
      <w:r>
        <w:rPr>
          <w:rFonts w:hint="eastAsia"/>
          <w:lang w:eastAsia="zh-TW"/>
        </w:rPr>
        <w:t>發送自訂的</w:t>
      </w:r>
      <w:r>
        <w:rPr>
          <w:rFonts w:hint="eastAsia"/>
          <w:lang w:eastAsia="zh-TW"/>
        </w:rPr>
        <w:t>T</w:t>
      </w:r>
      <w:r>
        <w:rPr>
          <w:lang w:eastAsia="zh-TW"/>
        </w:rPr>
        <w:t>elemetry</w:t>
      </w:r>
      <w:r>
        <w:rPr>
          <w:rFonts w:hint="eastAsia"/>
          <w:lang w:eastAsia="zh-TW"/>
        </w:rPr>
        <w:t>到</w:t>
      </w:r>
      <w:r>
        <w:rPr>
          <w:rFonts w:hint="eastAsia"/>
          <w:lang w:eastAsia="zh-TW"/>
        </w:rPr>
        <w:t>A</w:t>
      </w:r>
      <w:r>
        <w:rPr>
          <w:lang w:eastAsia="zh-TW"/>
        </w:rPr>
        <w:t>zure</w:t>
      </w:r>
      <w:r>
        <w:rPr>
          <w:rFonts w:hint="eastAsia"/>
          <w:lang w:eastAsia="zh-TW"/>
        </w:rPr>
        <w:t>上，並透過</w:t>
      </w:r>
      <w:r>
        <w:rPr>
          <w:rFonts w:hint="eastAsia"/>
          <w:lang w:eastAsia="zh-TW"/>
        </w:rPr>
        <w:t>P</w:t>
      </w:r>
      <w:r>
        <w:rPr>
          <w:lang w:eastAsia="zh-TW"/>
        </w:rPr>
        <w:t>ower BI</w:t>
      </w:r>
      <w:r>
        <w:rPr>
          <w:rFonts w:hint="eastAsia"/>
          <w:lang w:eastAsia="zh-TW"/>
        </w:rPr>
        <w:t>來製作</w:t>
      </w:r>
      <w:r>
        <w:rPr>
          <w:rFonts w:hint="eastAsia"/>
          <w:lang w:eastAsia="zh-TW"/>
        </w:rPr>
        <w:t>D</w:t>
      </w:r>
      <w:r>
        <w:rPr>
          <w:lang w:eastAsia="zh-TW"/>
        </w:rPr>
        <w:t>ashboard</w:t>
      </w:r>
      <w:r>
        <w:rPr>
          <w:rFonts w:hint="eastAsia"/>
          <w:lang w:eastAsia="zh-TW"/>
        </w:rPr>
        <w:t>。</w:t>
      </w:r>
    </w:p>
    <w:p w14:paraId="39C1B21C" w14:textId="77777777" w:rsidR="00485073" w:rsidRDefault="00485073" w:rsidP="006D111F">
      <w:pPr>
        <w:ind w:firstLine="440"/>
        <w:rPr>
          <w:lang w:eastAsia="zh-TW"/>
        </w:rPr>
      </w:pPr>
    </w:p>
    <w:p w14:paraId="6A96F4FB" w14:textId="77777777" w:rsidR="00D83DCB" w:rsidRPr="006D111F" w:rsidRDefault="00D83DCB" w:rsidP="00CF624B">
      <w:pPr>
        <w:ind w:firstLine="720"/>
        <w:rPr>
          <w:lang w:eastAsia="zh-TW"/>
        </w:rPr>
      </w:pPr>
    </w:p>
    <w:p w14:paraId="10DBA43C" w14:textId="46EE490F" w:rsidR="00CE2BF0" w:rsidRDefault="00CE2BF0" w:rsidP="005C547B">
      <w:pPr>
        <w:pStyle w:val="2"/>
        <w:rPr>
          <w:lang w:eastAsia="zh-TW"/>
        </w:rPr>
      </w:pPr>
      <w:bookmarkStart w:id="4" w:name="_Toc486869376"/>
      <w:r>
        <w:rPr>
          <w:rFonts w:hint="eastAsia"/>
          <w:lang w:eastAsia="zh-TW"/>
        </w:rPr>
        <w:t>實作</w:t>
      </w:r>
      <w:bookmarkEnd w:id="4"/>
    </w:p>
    <w:p w14:paraId="55384A4B" w14:textId="77777777" w:rsidR="00CE2BF0" w:rsidRDefault="00CE2BF0" w:rsidP="005C547B">
      <w:pPr>
        <w:pStyle w:val="3"/>
        <w:rPr>
          <w:lang w:eastAsia="zh-TW"/>
        </w:rPr>
      </w:pPr>
      <w:bookmarkStart w:id="5" w:name="_Toc486869377"/>
      <w:r>
        <w:rPr>
          <w:rFonts w:hint="eastAsia"/>
          <w:lang w:eastAsia="zh-TW"/>
        </w:rPr>
        <w:t>建立並註冊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bookmarkEnd w:id="5"/>
    </w:p>
    <w:p w14:paraId="6B86F76F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以</w:t>
      </w:r>
      <w:r w:rsidRPr="00C662FC">
        <w:rPr>
          <w:rFonts w:hint="eastAsia"/>
          <w:b/>
          <w:lang w:eastAsia="zh-TW"/>
        </w:rPr>
        <w:t>MSA</w:t>
      </w:r>
      <w:bookmarkStart w:id="6" w:name="_GoBack"/>
      <w:bookmarkEnd w:id="6"/>
      <w:r>
        <w:rPr>
          <w:rFonts w:hint="eastAsia"/>
          <w:lang w:eastAsia="zh-TW"/>
        </w:rPr>
        <w:t>登入</w:t>
      </w:r>
      <w:hyperlink r:id="rId17" w:history="1">
        <w:r w:rsidRPr="000357E5">
          <w:rPr>
            <w:rStyle w:val="a5"/>
            <w:rFonts w:hint="eastAsia"/>
            <w:lang w:eastAsia="zh-TW"/>
          </w:rPr>
          <w:t>h</w:t>
        </w:r>
        <w:r w:rsidRPr="000357E5">
          <w:rPr>
            <w:rStyle w:val="a5"/>
            <w:lang w:eastAsia="zh-TW"/>
          </w:rPr>
          <w:t>ttps://dev.botframework.com</w:t>
        </w:r>
      </w:hyperlink>
    </w:p>
    <w:p w14:paraId="33CF5583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註冊並建立一個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</w:p>
    <w:p w14:paraId="3410438E" w14:textId="77777777" w:rsidR="00CE2BF0" w:rsidRDefault="00CE2BF0" w:rsidP="00CE2BF0">
      <w:pPr>
        <w:pStyle w:val="a4"/>
        <w:numPr>
          <w:ilvl w:val="1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測試開發階段，</w:t>
      </w:r>
      <w:r>
        <w:rPr>
          <w:rFonts w:hint="eastAsia"/>
          <w:lang w:eastAsia="zh-TW"/>
        </w:rPr>
        <w:t>B</w:t>
      </w:r>
      <w:r>
        <w:rPr>
          <w:lang w:eastAsia="zh-TW"/>
        </w:rPr>
        <w:t>ot Handler</w:t>
      </w:r>
      <w:r>
        <w:rPr>
          <w:rFonts w:hint="eastAsia"/>
          <w:lang w:eastAsia="zh-TW"/>
        </w:rPr>
        <w:t>的位址可以使用</w:t>
      </w:r>
      <w:hyperlink r:id="rId18" w:history="1">
        <w:r w:rsidRPr="000357E5">
          <w:rPr>
            <w:rStyle w:val="a5"/>
            <w:rFonts w:hint="eastAsia"/>
            <w:lang w:eastAsia="zh-TW"/>
          </w:rPr>
          <w:t>http</w:t>
        </w:r>
        <w:r w:rsidRPr="000357E5">
          <w:rPr>
            <w:rStyle w:val="a5"/>
            <w:lang w:eastAsia="zh-TW"/>
          </w:rPr>
          <w:t>s://localhost:3990</w:t>
        </w:r>
        <w:r w:rsidRPr="000357E5">
          <w:rPr>
            <w:rStyle w:val="a5"/>
            <w:rFonts w:hint="eastAsia"/>
            <w:lang w:eastAsia="zh-TW"/>
          </w:rPr>
          <w:t>/</w:t>
        </w:r>
        <w:r w:rsidRPr="000357E5">
          <w:rPr>
            <w:rStyle w:val="a5"/>
            <w:lang w:eastAsia="zh-TW"/>
          </w:rPr>
          <w:t>api/messages</w:t>
        </w:r>
      </w:hyperlink>
    </w:p>
    <w:p w14:paraId="6EFC6491" w14:textId="77777777" w:rsidR="00CE2BF0" w:rsidRDefault="00CE2BF0" w:rsidP="00CE2BF0">
      <w:pPr>
        <w:pStyle w:val="a4"/>
        <w:numPr>
          <w:ilvl w:val="1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正式發布後，這個位址要改為實際發布地位址，例如</w:t>
      </w:r>
      <w:hyperlink r:id="rId19" w:history="1">
        <w:r w:rsidRPr="000357E5">
          <w:rPr>
            <w:rStyle w:val="a5"/>
            <w:rFonts w:hint="eastAsia"/>
            <w:lang w:eastAsia="zh-TW"/>
          </w:rPr>
          <w:t>http</w:t>
        </w:r>
        <w:r w:rsidRPr="000357E5">
          <w:rPr>
            <w:rStyle w:val="a5"/>
            <w:lang w:eastAsia="zh-TW"/>
          </w:rPr>
          <w:t>s://demo.com/api/messages</w:t>
        </w:r>
      </w:hyperlink>
      <w:r>
        <w:rPr>
          <w:lang w:eastAsia="zh-TW"/>
        </w:rPr>
        <w:t xml:space="preserve"> </w:t>
      </w:r>
    </w:p>
    <w:p w14:paraId="63AB018A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過程中會在</w:t>
      </w:r>
      <w:r>
        <w:rPr>
          <w:rFonts w:hint="eastAsia"/>
          <w:lang w:eastAsia="zh-TW"/>
        </w:rPr>
        <w:t>A</w:t>
      </w:r>
      <w:r>
        <w:rPr>
          <w:lang w:eastAsia="zh-TW"/>
        </w:rPr>
        <w:t>pp Portal</w:t>
      </w:r>
      <w:r>
        <w:rPr>
          <w:rFonts w:hint="eastAsia"/>
          <w:lang w:eastAsia="zh-TW"/>
        </w:rPr>
        <w:t>建立一個</w:t>
      </w:r>
      <w:r>
        <w:rPr>
          <w:rFonts w:hint="eastAsia"/>
          <w:lang w:eastAsia="zh-TW"/>
        </w:rPr>
        <w:t>A</w:t>
      </w:r>
      <w:r>
        <w:rPr>
          <w:lang w:eastAsia="zh-TW"/>
        </w:rPr>
        <w:t>pp</w:t>
      </w:r>
      <w:r>
        <w:rPr>
          <w:rFonts w:hint="eastAsia"/>
          <w:lang w:eastAsia="zh-TW"/>
        </w:rPr>
        <w:t>，請把</w:t>
      </w:r>
      <w:r>
        <w:rPr>
          <w:rFonts w:hint="eastAsia"/>
          <w:lang w:eastAsia="zh-TW"/>
        </w:rPr>
        <w:t>Ap</w:t>
      </w:r>
      <w:r>
        <w:rPr>
          <w:lang w:eastAsia="zh-TW"/>
        </w:rPr>
        <w:t>p</w:t>
      </w:r>
      <w:r>
        <w:rPr>
          <w:rFonts w:hint="eastAsia"/>
          <w:lang w:eastAsia="zh-TW"/>
        </w:rPr>
        <w:t>的金鑰記錄下來。</w:t>
      </w:r>
    </w:p>
    <w:p w14:paraId="3266F682" w14:textId="77777777" w:rsidR="00CE2BF0" w:rsidRPr="00E956FD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19A652C4" wp14:editId="1CC1E107">
            <wp:extent cx="4228571" cy="2352381"/>
            <wp:effectExtent l="0" t="0" r="63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28571" cy="2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B97DE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</w:t>
      </w:r>
      <w:hyperlink r:id="rId21" w:history="1">
        <w:r w:rsidRPr="000357E5">
          <w:rPr>
            <w:rStyle w:val="a5"/>
            <w:lang w:eastAsia="zh-TW"/>
          </w:rPr>
          <w:t>https://dev.botframework.com</w:t>
        </w:r>
      </w:hyperlink>
      <w:r>
        <w:rPr>
          <w:lang w:eastAsia="zh-TW"/>
        </w:rPr>
        <w:t xml:space="preserve"> </w:t>
      </w:r>
      <w:r>
        <w:rPr>
          <w:rFonts w:hint="eastAsia"/>
          <w:lang w:eastAsia="zh-TW"/>
        </w:rPr>
        <w:t>建立完成後，應該會看到如下的畫面</w:t>
      </w:r>
    </w:p>
    <w:p w14:paraId="5ECDF3CB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54E28962" wp14:editId="11BD4527">
            <wp:extent cx="5486400" cy="183261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E8BEA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登入</w:t>
      </w:r>
      <w:hyperlink r:id="rId23" w:anchor="/appList" w:history="1">
        <w:r w:rsidRPr="004B6225">
          <w:rPr>
            <w:rStyle w:val="a5"/>
            <w:lang w:eastAsia="zh-TW"/>
          </w:rPr>
          <w:t>https://apps.dev.microsoft.com/#/appList</w:t>
        </w:r>
      </w:hyperlink>
      <w:r>
        <w:rPr>
          <w:lang w:eastAsia="zh-TW"/>
        </w:rPr>
        <w:t xml:space="preserve"> </w:t>
      </w:r>
    </w:p>
    <w:p w14:paraId="2F1A4954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找到先前登錄的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r>
        <w:rPr>
          <w:rFonts w:hint="eastAsia"/>
          <w:lang w:eastAsia="zh-TW"/>
        </w:rPr>
        <w:t>，例如</w:t>
      </w:r>
      <w:r>
        <w:rPr>
          <w:rFonts w:hint="eastAsia"/>
          <w:lang w:eastAsia="zh-TW"/>
        </w:rPr>
        <w:t>A</w:t>
      </w:r>
      <w:r>
        <w:rPr>
          <w:lang w:eastAsia="zh-TW"/>
        </w:rPr>
        <w:t>uthBotDemo</w:t>
      </w:r>
    </w:p>
    <w:p w14:paraId="1E7BF3A2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2512A6C3" wp14:editId="57944627">
            <wp:extent cx="5486400" cy="95250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E58B5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點擊</w:t>
      </w:r>
      <w:r>
        <w:rPr>
          <w:rFonts w:hint="eastAsia"/>
          <w:lang w:eastAsia="zh-TW"/>
        </w:rPr>
        <w:t>Aut</w:t>
      </w:r>
      <w:r>
        <w:rPr>
          <w:lang w:eastAsia="zh-TW"/>
        </w:rPr>
        <w:t>hBotDemo</w:t>
      </w:r>
      <w:r>
        <w:rPr>
          <w:rFonts w:hint="eastAsia"/>
          <w:lang w:eastAsia="zh-TW"/>
        </w:rPr>
        <w:t>，進入設定頁面，並新增一個平台</w:t>
      </w:r>
    </w:p>
    <w:p w14:paraId="36DDDCD7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6E5432A9" wp14:editId="2F287E33">
            <wp:extent cx="5486400" cy="50355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DE9B6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選擇</w:t>
      </w:r>
      <w:r>
        <w:rPr>
          <w:rFonts w:hint="eastAsia"/>
          <w:lang w:eastAsia="zh-TW"/>
        </w:rPr>
        <w:t>W</w:t>
      </w:r>
      <w:r>
        <w:rPr>
          <w:lang w:eastAsia="zh-TW"/>
        </w:rPr>
        <w:t>eb</w:t>
      </w:r>
    </w:p>
    <w:p w14:paraId="2BABE181" w14:textId="77777777" w:rsidR="00CE2BF0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F7E274B" wp14:editId="65B64DFF">
            <wp:extent cx="5486400" cy="2487930"/>
            <wp:effectExtent l="0" t="0" r="0" b="762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6EB66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設定</w:t>
      </w:r>
      <w:r>
        <w:rPr>
          <w:rFonts w:hint="eastAsia"/>
          <w:lang w:eastAsia="zh-TW"/>
        </w:rPr>
        <w:t>R</w:t>
      </w:r>
      <w:r>
        <w:rPr>
          <w:lang w:eastAsia="zh-TW"/>
        </w:rPr>
        <w:t>edirect URL</w:t>
      </w:r>
      <w:r>
        <w:rPr>
          <w:rFonts w:hint="eastAsia"/>
          <w:lang w:eastAsia="zh-TW"/>
        </w:rPr>
        <w:t>為</w:t>
      </w:r>
      <w:hyperlink r:id="rId27" w:history="1">
        <w:r w:rsidRPr="004B6225">
          <w:rPr>
            <w:rStyle w:val="a5"/>
            <w:rFonts w:hint="eastAsia"/>
            <w:lang w:eastAsia="zh-TW"/>
          </w:rPr>
          <w:t>h</w:t>
        </w:r>
        <w:r w:rsidRPr="004B6225">
          <w:rPr>
            <w:rStyle w:val="a5"/>
            <w:lang w:eastAsia="zh-TW"/>
          </w:rPr>
          <w:t>ttps://www.bing.com/agents/auth</w:t>
        </w:r>
      </w:hyperlink>
    </w:p>
    <w:p w14:paraId="4AB1AA94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1DDB231B" wp14:editId="7ADE72C2">
            <wp:extent cx="5486400" cy="166433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6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9D9C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我們的會議室系統已經與</w:t>
      </w:r>
      <w:r>
        <w:rPr>
          <w:rFonts w:hint="eastAsia"/>
          <w:lang w:eastAsia="zh-TW"/>
        </w:rPr>
        <w:t xml:space="preserve">Office </w:t>
      </w:r>
      <w:r>
        <w:rPr>
          <w:lang w:eastAsia="zh-TW"/>
        </w:rPr>
        <w:t>365</w:t>
      </w:r>
      <w:r>
        <w:rPr>
          <w:rFonts w:hint="eastAsia"/>
          <w:lang w:eastAsia="zh-TW"/>
        </w:rPr>
        <w:t>整合，則我們可以透過</w:t>
      </w:r>
      <w:r>
        <w:rPr>
          <w:lang w:eastAsia="zh-TW"/>
        </w:rPr>
        <w:t>Microsoce Graph API</w:t>
      </w:r>
      <w:r>
        <w:rPr>
          <w:rFonts w:hint="eastAsia"/>
          <w:lang w:eastAsia="zh-TW"/>
        </w:rPr>
        <w:t>來幫我們尋找以及訂會議室；如果需要這個功能，需要設定</w:t>
      </w:r>
      <w:r>
        <w:rPr>
          <w:rFonts w:hint="eastAsia"/>
          <w:lang w:eastAsia="zh-TW"/>
        </w:rPr>
        <w:t>Microsof</w:t>
      </w:r>
      <w:r>
        <w:rPr>
          <w:lang w:eastAsia="zh-TW"/>
        </w:rPr>
        <w:t>t Graph</w:t>
      </w:r>
      <w:r>
        <w:rPr>
          <w:rFonts w:hint="eastAsia"/>
          <w:lang w:eastAsia="zh-TW"/>
        </w:rPr>
        <w:t>權限如下：</w:t>
      </w:r>
    </w:p>
    <w:p w14:paraId="5254F50C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42E58645" wp14:editId="7A5CE067">
            <wp:extent cx="5486400" cy="139573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9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99EF5" w14:textId="2497BD18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儲存</w:t>
      </w:r>
    </w:p>
    <w:p w14:paraId="6C3E0BAC" w14:textId="63A49891" w:rsidR="003A315B" w:rsidRDefault="003A315B" w:rsidP="003A315B">
      <w:pPr>
        <w:pStyle w:val="3"/>
        <w:rPr>
          <w:lang w:eastAsia="zh-TW"/>
        </w:rPr>
      </w:pPr>
      <w:r>
        <w:rPr>
          <w:rFonts w:hint="eastAsia"/>
          <w:lang w:eastAsia="zh-TW"/>
        </w:rPr>
        <w:lastRenderedPageBreak/>
        <w:t>C</w:t>
      </w:r>
      <w:r>
        <w:rPr>
          <w:lang w:eastAsia="zh-TW"/>
        </w:rPr>
        <w:t>ortana Channel</w:t>
      </w:r>
      <w:r w:rsidR="001861EE">
        <w:rPr>
          <w:rFonts w:hint="eastAsia"/>
          <w:lang w:eastAsia="zh-TW"/>
        </w:rPr>
        <w:t>設定</w:t>
      </w:r>
    </w:p>
    <w:p w14:paraId="4363EF6D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以</w:t>
      </w:r>
      <w:r>
        <w:rPr>
          <w:rFonts w:hint="eastAsia"/>
          <w:lang w:eastAsia="zh-TW"/>
        </w:rPr>
        <w:t>M</w:t>
      </w:r>
      <w:r>
        <w:rPr>
          <w:lang w:eastAsia="zh-TW"/>
        </w:rPr>
        <w:t>icrosoft Account(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A</w:t>
      </w:r>
      <w:r>
        <w:rPr>
          <w:lang w:eastAsia="zh-TW"/>
        </w:rPr>
        <w:t>D Account)</w:t>
      </w:r>
      <w:r>
        <w:rPr>
          <w:rFonts w:hint="eastAsia"/>
          <w:lang w:eastAsia="zh-TW"/>
        </w:rPr>
        <w:t>登入</w:t>
      </w:r>
      <w:hyperlink r:id="rId30" w:history="1">
        <w:r w:rsidRPr="00E25AD5">
          <w:rPr>
            <w:rStyle w:val="a5"/>
            <w:rFonts w:hint="eastAsia"/>
            <w:lang w:eastAsia="zh-TW"/>
          </w:rPr>
          <w:t>h</w:t>
        </w:r>
        <w:r w:rsidRPr="00E25AD5">
          <w:rPr>
            <w:rStyle w:val="a5"/>
            <w:lang w:eastAsia="zh-TW"/>
          </w:rPr>
          <w:t>ttps://dev.botframework.com</w:t>
        </w:r>
      </w:hyperlink>
    </w:p>
    <w:p w14:paraId="6BE4FAF1" w14:textId="1FD34E8F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啟用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Channel</w:t>
      </w:r>
    </w:p>
    <w:p w14:paraId="4A7BE14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其中，</w:t>
      </w:r>
      <w:r>
        <w:rPr>
          <w:rFonts w:hint="eastAsia"/>
          <w:lang w:eastAsia="zh-TW"/>
        </w:rPr>
        <w:t>Cl</w:t>
      </w:r>
      <w:r>
        <w:rPr>
          <w:lang w:eastAsia="zh-TW"/>
        </w:rPr>
        <w:t>ient</w:t>
      </w:r>
      <w:r>
        <w:rPr>
          <w:rFonts w:hint="eastAsia"/>
          <w:lang w:eastAsia="zh-TW"/>
        </w:rPr>
        <w:t xml:space="preserve"> ID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Cl</w:t>
      </w:r>
      <w:r>
        <w:rPr>
          <w:lang w:eastAsia="zh-TW"/>
        </w:rPr>
        <w:t>ient Secret</w:t>
      </w:r>
      <w:r>
        <w:rPr>
          <w:rFonts w:hint="eastAsia"/>
          <w:lang w:eastAsia="zh-TW"/>
        </w:rPr>
        <w:t>為剛剛註冊</w:t>
      </w:r>
      <w:r>
        <w:rPr>
          <w:rFonts w:hint="eastAsia"/>
          <w:lang w:eastAsia="zh-TW"/>
        </w:rPr>
        <w:t>Bot</w:t>
      </w:r>
      <w:r>
        <w:rPr>
          <w:rFonts w:hint="eastAsia"/>
          <w:lang w:eastAsia="zh-TW"/>
        </w:rPr>
        <w:t>時所產生的</w:t>
      </w:r>
      <w:r>
        <w:rPr>
          <w:rFonts w:hint="eastAsia"/>
          <w:lang w:eastAsia="zh-TW"/>
        </w:rPr>
        <w:t>ID</w:t>
      </w:r>
      <w:r>
        <w:rPr>
          <w:lang w:eastAsia="zh-TW"/>
        </w:rPr>
        <w:t>/Password</w:t>
      </w:r>
      <w:r>
        <w:rPr>
          <w:rFonts w:hint="eastAsia"/>
          <w:lang w:eastAsia="zh-TW"/>
        </w:rPr>
        <w:t>。</w:t>
      </w:r>
    </w:p>
    <w:p w14:paraId="0D7EC9E6" w14:textId="77777777" w:rsidR="00CE2BF0" w:rsidRDefault="00CE2BF0" w:rsidP="00CE2B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A</w:t>
      </w:r>
      <w:r>
        <w:rPr>
          <w:lang w:eastAsia="zh-TW"/>
        </w:rPr>
        <w:t>uthorization Url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To</w:t>
      </w:r>
      <w:r>
        <w:rPr>
          <w:lang w:eastAsia="zh-TW"/>
        </w:rPr>
        <w:t>ken Url</w:t>
      </w:r>
      <w:r>
        <w:rPr>
          <w:rFonts w:hint="eastAsia"/>
          <w:lang w:eastAsia="zh-TW"/>
        </w:rPr>
        <w:t>如下。</w:t>
      </w:r>
    </w:p>
    <w:p w14:paraId="54143340" w14:textId="77777777" w:rsidR="00CE2BF0" w:rsidRDefault="00CE2BF0" w:rsidP="00CE2BF0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剛剛沒有另外設定</w:t>
      </w:r>
      <w:r>
        <w:rPr>
          <w:rFonts w:hint="eastAsia"/>
          <w:lang w:eastAsia="zh-TW"/>
        </w:rPr>
        <w:t>M</w:t>
      </w:r>
      <w:r>
        <w:rPr>
          <w:lang w:eastAsia="zh-TW"/>
        </w:rPr>
        <w:t>icrosoft Graph</w:t>
      </w:r>
      <w:r>
        <w:rPr>
          <w:rFonts w:hint="eastAsia"/>
          <w:lang w:eastAsia="zh-TW"/>
        </w:rPr>
        <w:t>權限，則</w:t>
      </w:r>
      <w:r>
        <w:rPr>
          <w:rFonts w:hint="eastAsia"/>
          <w:lang w:eastAsia="zh-TW"/>
        </w:rPr>
        <w:t>Scop</w:t>
      </w:r>
      <w:r>
        <w:rPr>
          <w:lang w:eastAsia="zh-TW"/>
        </w:rPr>
        <w:t>e</w:t>
      </w:r>
      <w:r>
        <w:rPr>
          <w:rFonts w:hint="eastAsia"/>
          <w:lang w:eastAsia="zh-TW"/>
        </w:rPr>
        <w:t>為：</w:t>
      </w:r>
      <w:r w:rsidRPr="00BD176A">
        <w:rPr>
          <w:lang w:eastAsia="zh-TW"/>
        </w:rPr>
        <w:t>User.Read offline_access openid</w:t>
      </w:r>
      <w:r>
        <w:rPr>
          <w:rFonts w:hint="eastAsia"/>
          <w:lang w:eastAsia="zh-TW"/>
        </w:rPr>
        <w:t>。</w:t>
      </w:r>
    </w:p>
    <w:p w14:paraId="25FF0F05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5819B95E" wp14:editId="6DE91EFE">
            <wp:extent cx="5342255" cy="433286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42835" cy="4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FF474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將</w:t>
      </w:r>
      <w:r>
        <w:rPr>
          <w:rFonts w:hint="eastAsia"/>
          <w:lang w:eastAsia="zh-TW"/>
        </w:rPr>
        <w:t>C</w:t>
      </w:r>
      <w:r>
        <w:rPr>
          <w:lang w:eastAsia="zh-TW"/>
        </w:rPr>
        <w:t>redential</w:t>
      </w:r>
      <w:r>
        <w:rPr>
          <w:rFonts w:hint="eastAsia"/>
          <w:lang w:eastAsia="zh-TW"/>
        </w:rPr>
        <w:t>設定如下</w:t>
      </w:r>
    </w:p>
    <w:p w14:paraId="4481E47A" w14:textId="77777777" w:rsidR="00CE2BF0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2356D9EE" wp14:editId="55F3496A">
            <wp:extent cx="5486400" cy="211709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6EA19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同時要求以下權限</w:t>
      </w:r>
    </w:p>
    <w:p w14:paraId="5DEF8963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71544C0F" wp14:editId="49F6D283">
            <wp:extent cx="5486400" cy="3505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7FA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儲存設定</w:t>
      </w:r>
    </w:p>
    <w:p w14:paraId="620CA1C1" w14:textId="77777777" w:rsidR="00CE2BF0" w:rsidRDefault="00CE2BF0" w:rsidP="00CE2BF0">
      <w:pPr>
        <w:rPr>
          <w:lang w:eastAsia="zh-TW"/>
        </w:rPr>
      </w:pPr>
      <w:r>
        <w:rPr>
          <w:lang w:eastAsia="zh-TW"/>
        </w:rPr>
        <w:br w:type="page"/>
      </w:r>
    </w:p>
    <w:p w14:paraId="00D50AD3" w14:textId="705B3FB8" w:rsidR="00B92C6B" w:rsidRDefault="00B92C6B" w:rsidP="00061E1C">
      <w:pPr>
        <w:pStyle w:val="3"/>
        <w:rPr>
          <w:lang w:eastAsia="zh-TW"/>
        </w:rPr>
      </w:pPr>
      <w:bookmarkStart w:id="7" w:name="_Toc486869378"/>
      <w:r>
        <w:rPr>
          <w:rFonts w:hint="eastAsia"/>
          <w:lang w:eastAsia="zh-TW"/>
        </w:rPr>
        <w:lastRenderedPageBreak/>
        <w:t>設計語意處理</w:t>
      </w:r>
      <w:bookmarkEnd w:id="7"/>
    </w:p>
    <w:p w14:paraId="0E4CBF5F" w14:textId="0D560FA0" w:rsidR="00B92C6B" w:rsidRDefault="00634BF8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會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來處理語意辨識。除了基本的會議室資訊收集之外，我會在這裡透過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內建的</w:t>
      </w:r>
      <w:r>
        <w:rPr>
          <w:rFonts w:hint="eastAsia"/>
          <w:lang w:eastAsia="zh-TW"/>
        </w:rPr>
        <w:t>E</w:t>
      </w:r>
      <w:r>
        <w:rPr>
          <w:lang w:eastAsia="zh-TW"/>
        </w:rPr>
        <w:t>ntity</w:t>
      </w:r>
      <w:r>
        <w:rPr>
          <w:rFonts w:hint="eastAsia"/>
          <w:lang w:eastAsia="zh-TW"/>
        </w:rPr>
        <w:t>來處理類似</w:t>
      </w:r>
      <w:r>
        <w:rPr>
          <w:rFonts w:hint="eastAsia"/>
          <w:lang w:eastAsia="zh-TW"/>
        </w:rPr>
        <w:t>N</w:t>
      </w:r>
      <w:r>
        <w:rPr>
          <w:lang w:eastAsia="zh-TW"/>
        </w:rPr>
        <w:t>ext Monday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To</w:t>
      </w:r>
      <w:r>
        <w:rPr>
          <w:lang w:eastAsia="zh-TW"/>
        </w:rPr>
        <w:t>morrow</w:t>
      </w:r>
      <w:r>
        <w:rPr>
          <w:rFonts w:hint="eastAsia"/>
          <w:lang w:eastAsia="zh-TW"/>
        </w:rPr>
        <w:t>之類的時間指定；因此我們會建立兩個</w:t>
      </w:r>
      <w:r>
        <w:rPr>
          <w:rFonts w:hint="eastAsia"/>
          <w:lang w:eastAsia="zh-TW"/>
        </w:rPr>
        <w:t>I</w:t>
      </w:r>
      <w:r>
        <w:rPr>
          <w:lang w:eastAsia="zh-TW"/>
        </w:rPr>
        <w:t>ntent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a</w:t>
      </w:r>
      <w:r>
        <w:rPr>
          <w:lang w:eastAsia="zh-TW"/>
        </w:rPr>
        <w:t>ns_datetime(</w:t>
      </w:r>
      <w:r>
        <w:rPr>
          <w:rFonts w:hint="eastAsia"/>
          <w:lang w:eastAsia="zh-TW"/>
        </w:rPr>
        <w:t>處理時間分析</w:t>
      </w:r>
      <w:r>
        <w:rPr>
          <w:rFonts w:hint="eastAsia"/>
          <w:lang w:eastAsia="zh-TW"/>
        </w:rPr>
        <w:t>)</w:t>
      </w:r>
      <w:r>
        <w:rPr>
          <w:rFonts w:hint="eastAsia"/>
          <w:lang w:eastAsia="zh-TW"/>
        </w:rPr>
        <w:t>以及</w:t>
      </w:r>
      <w:r>
        <w:rPr>
          <w:rFonts w:hint="eastAsia"/>
          <w:lang w:eastAsia="zh-TW"/>
        </w:rPr>
        <w:t>bo</w:t>
      </w:r>
      <w:r>
        <w:rPr>
          <w:lang w:eastAsia="zh-TW"/>
        </w:rPr>
        <w:t>ok(</w:t>
      </w:r>
      <w:r>
        <w:rPr>
          <w:rFonts w:hint="eastAsia"/>
          <w:lang w:eastAsia="zh-TW"/>
        </w:rPr>
        <w:t>會議室資訊</w:t>
      </w:r>
      <w:r>
        <w:rPr>
          <w:rFonts w:hint="eastAsia"/>
          <w:lang w:eastAsia="zh-TW"/>
        </w:rPr>
        <w:t>)</w:t>
      </w:r>
    </w:p>
    <w:p w14:paraId="39A22446" w14:textId="1334E490" w:rsidR="00786428" w:rsidRDefault="00786428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建立以下的</w:t>
      </w:r>
      <w:r>
        <w:rPr>
          <w:rFonts w:hint="eastAsia"/>
          <w:lang w:eastAsia="zh-TW"/>
        </w:rPr>
        <w:t>E</w:t>
      </w:r>
      <w:r>
        <w:rPr>
          <w:lang w:eastAsia="zh-TW"/>
        </w:rPr>
        <w:t>ntity</w:t>
      </w:r>
    </w:p>
    <w:p w14:paraId="6F312AC5" w14:textId="33F8E7A6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datetimeV2</w:t>
      </w:r>
      <w:r>
        <w:rPr>
          <w:rFonts w:hint="eastAsia"/>
          <w:lang w:eastAsia="zh-TW"/>
        </w:rPr>
        <w:t>用以分析時間日期，例如</w:t>
      </w:r>
      <w:r>
        <w:rPr>
          <w:rFonts w:hint="eastAsia"/>
          <w:lang w:eastAsia="zh-TW"/>
        </w:rPr>
        <w:t>T</w:t>
      </w:r>
      <w:r>
        <w:rPr>
          <w:lang w:eastAsia="zh-TW"/>
        </w:rPr>
        <w:t>omorrow at 10 AM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Ne</w:t>
      </w:r>
      <w:r>
        <w:rPr>
          <w:lang w:eastAsia="zh-TW"/>
        </w:rPr>
        <w:t>xt Friday at 2 PM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J</w:t>
      </w:r>
      <w:r>
        <w:rPr>
          <w:lang w:eastAsia="zh-TW"/>
        </w:rPr>
        <w:t>uly 10</w:t>
      </w:r>
    </w:p>
    <w:p w14:paraId="6EDB928F" w14:textId="5D63ADFB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roomid</w:t>
      </w:r>
      <w:r>
        <w:rPr>
          <w:rFonts w:hint="eastAsia"/>
          <w:lang w:eastAsia="zh-TW"/>
        </w:rPr>
        <w:t>室會議室代號，如果有清單，可以把</w:t>
      </w:r>
      <w:r>
        <w:rPr>
          <w:rFonts w:hint="eastAsia"/>
          <w:lang w:eastAsia="zh-TW"/>
        </w:rPr>
        <w:t>r</w:t>
      </w:r>
      <w:r>
        <w:rPr>
          <w:lang w:eastAsia="zh-TW"/>
        </w:rPr>
        <w:t>oomid</w:t>
      </w:r>
      <w:r>
        <w:rPr>
          <w:rFonts w:hint="eastAsia"/>
          <w:lang w:eastAsia="zh-TW"/>
        </w:rPr>
        <w:t>設為</w:t>
      </w:r>
      <w:r>
        <w:rPr>
          <w:lang w:eastAsia="zh-TW"/>
        </w:rPr>
        <w:t>”List”</w:t>
      </w:r>
      <w:r>
        <w:rPr>
          <w:rFonts w:hint="eastAsia"/>
          <w:lang w:eastAsia="zh-TW"/>
        </w:rPr>
        <w:t>類型並輸入所有會議室代號；在這裡我使用</w:t>
      </w:r>
      <w:r>
        <w:rPr>
          <w:rFonts w:hint="eastAsia"/>
          <w:lang w:eastAsia="zh-TW"/>
        </w:rPr>
        <w:t>Si</w:t>
      </w:r>
      <w:r>
        <w:rPr>
          <w:lang w:eastAsia="zh-TW"/>
        </w:rPr>
        <w:t>mple</w:t>
      </w:r>
      <w:r>
        <w:rPr>
          <w:rFonts w:hint="eastAsia"/>
          <w:lang w:eastAsia="zh-TW"/>
        </w:rPr>
        <w:t>，讓</w:t>
      </w:r>
      <w:r>
        <w:rPr>
          <w:rFonts w:hint="eastAsia"/>
          <w:lang w:eastAsia="zh-TW"/>
        </w:rPr>
        <w:t>LUIS</w:t>
      </w:r>
      <w:r>
        <w:rPr>
          <w:rFonts w:hint="eastAsia"/>
          <w:lang w:eastAsia="zh-TW"/>
        </w:rPr>
        <w:t>來幫我們判斷</w:t>
      </w:r>
    </w:p>
    <w:p w14:paraId="54165771" w14:textId="6C6C1B81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s</w:t>
      </w:r>
      <w:r>
        <w:rPr>
          <w:lang w:eastAsia="zh-TW"/>
        </w:rPr>
        <w:t>ize</w:t>
      </w:r>
      <w:r>
        <w:rPr>
          <w:rFonts w:hint="eastAsia"/>
          <w:lang w:eastAsia="zh-TW"/>
        </w:rPr>
        <w:t>是參加會議的人數，</w:t>
      </w:r>
      <w:r>
        <w:rPr>
          <w:rFonts w:hint="eastAsia"/>
          <w:lang w:eastAsia="zh-TW"/>
        </w:rPr>
        <w:t>M</w:t>
      </w:r>
      <w:r>
        <w:rPr>
          <w:lang w:eastAsia="zh-TW"/>
        </w:rPr>
        <w:t>eeting Room API</w:t>
      </w:r>
      <w:r>
        <w:rPr>
          <w:rFonts w:hint="eastAsia"/>
          <w:lang w:eastAsia="zh-TW"/>
        </w:rPr>
        <w:t>需要這個參數來找到適合的會議室</w:t>
      </w:r>
    </w:p>
    <w:p w14:paraId="67D2C370" w14:textId="3D360EBA" w:rsidR="00786428" w:rsidRDefault="00786428" w:rsidP="00786428">
      <w:pPr>
        <w:rPr>
          <w:lang w:eastAsia="zh-TW"/>
        </w:rPr>
      </w:pPr>
      <w:r>
        <w:rPr>
          <w:noProof/>
        </w:rPr>
        <w:drawing>
          <wp:inline distT="0" distB="0" distL="0" distR="0" wp14:anchorId="5DDFB8B4" wp14:editId="71C0F99D">
            <wp:extent cx="5486400" cy="143002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3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15538" w14:textId="266AC680" w:rsidR="00786428" w:rsidRDefault="00870D4B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建立以下的</w:t>
      </w:r>
      <w:r>
        <w:rPr>
          <w:rFonts w:hint="eastAsia"/>
          <w:lang w:eastAsia="zh-TW"/>
        </w:rPr>
        <w:t>In</w:t>
      </w:r>
      <w:r>
        <w:rPr>
          <w:lang w:eastAsia="zh-TW"/>
        </w:rPr>
        <w:t>tent</w:t>
      </w:r>
    </w:p>
    <w:p w14:paraId="694DF2E4" w14:textId="1AC1ADB1" w:rsidR="0061261C" w:rsidRDefault="0061261C" w:rsidP="0061261C">
      <w:pPr>
        <w:rPr>
          <w:lang w:eastAsia="zh-TW"/>
        </w:rPr>
      </w:pPr>
      <w:r>
        <w:rPr>
          <w:noProof/>
        </w:rPr>
        <w:drawing>
          <wp:inline distT="0" distB="0" distL="0" distR="0" wp14:anchorId="13310EF5" wp14:editId="1C47CC59">
            <wp:extent cx="5486400" cy="122110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CAD8C" w14:textId="0726B0D6" w:rsidR="0061261C" w:rsidRDefault="000A51DF" w:rsidP="00212D6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a</w:t>
      </w:r>
      <w:r w:rsidR="00212D6C">
        <w:rPr>
          <w:lang w:eastAsia="zh-TW"/>
        </w:rPr>
        <w:t>ns_date</w:t>
      </w:r>
    </w:p>
    <w:p w14:paraId="6DDAF75D" w14:textId="3F766C61" w:rsidR="00212D6C" w:rsidRDefault="00212D6C" w:rsidP="00212D6C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D28A0A7" wp14:editId="3E30E4DA">
            <wp:extent cx="5486400" cy="2223770"/>
            <wp:effectExtent l="0" t="0" r="0" b="508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25004" w14:textId="6B0640FF" w:rsidR="00212D6C" w:rsidRDefault="00212D6C" w:rsidP="00212D6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Book</w:t>
      </w:r>
    </w:p>
    <w:p w14:paraId="4268FE55" w14:textId="2E8DC69E" w:rsidR="00212D6C" w:rsidRDefault="00212D6C" w:rsidP="00212D6C">
      <w:pPr>
        <w:rPr>
          <w:lang w:eastAsia="zh-TW"/>
        </w:rPr>
      </w:pPr>
      <w:r>
        <w:rPr>
          <w:noProof/>
        </w:rPr>
        <w:drawing>
          <wp:inline distT="0" distB="0" distL="0" distR="0" wp14:anchorId="26DF5FB2" wp14:editId="3825BCD1">
            <wp:extent cx="5486400" cy="3497580"/>
            <wp:effectExtent l="0" t="0" r="0" b="762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960A3" w14:textId="33D8695B" w:rsidR="0068497E" w:rsidRDefault="0068497E" w:rsidP="0068497E">
      <w:pPr>
        <w:pStyle w:val="a4"/>
        <w:numPr>
          <w:ilvl w:val="0"/>
          <w:numId w:val="2"/>
        </w:numPr>
        <w:ind w:leftChars="0"/>
        <w:rPr>
          <w:lang w:eastAsia="zh-TW"/>
        </w:rPr>
      </w:pPr>
    </w:p>
    <w:p w14:paraId="19831219" w14:textId="46E52693" w:rsidR="00602DF8" w:rsidRPr="00961D44" w:rsidRDefault="00B56115" w:rsidP="00961D44">
      <w:pPr>
        <w:pStyle w:val="3"/>
        <w:rPr>
          <w:rStyle w:val="a3"/>
          <w:b/>
          <w:bCs/>
          <w:smallCaps w:val="0"/>
          <w:color w:val="auto"/>
          <w:spacing w:val="0"/>
          <w:lang w:eastAsia="zh-TW"/>
        </w:rPr>
      </w:pPr>
      <w:bookmarkStart w:id="8" w:name="_Toc486869379"/>
      <w:r>
        <w:rPr>
          <w:rFonts w:hint="eastAsia"/>
          <w:lang w:eastAsia="zh-TW"/>
        </w:rPr>
        <w:t>實作</w:t>
      </w:r>
      <w:r>
        <w:rPr>
          <w:rFonts w:hint="eastAsia"/>
          <w:lang w:eastAsia="zh-TW"/>
        </w:rPr>
        <w:t>Bo</w:t>
      </w:r>
      <w:r>
        <w:rPr>
          <w:lang w:eastAsia="zh-TW"/>
        </w:rPr>
        <w:t>t Application</w:t>
      </w:r>
      <w:bookmarkEnd w:id="8"/>
    </w:p>
    <w:p w14:paraId="2EF10093" w14:textId="71CAA4BC" w:rsidR="00914DBF" w:rsidRDefault="00961D44" w:rsidP="00914DB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完整的S</w:t>
      </w:r>
      <w:r w:rsidRPr="00914DBF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urce Code</w:t>
      </w: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：</w:t>
      </w:r>
      <w:hyperlink r:id="rId38" w:history="1">
        <w:r w:rsidR="00914DBF" w:rsidRPr="000A5274">
          <w:rPr>
            <w:rStyle w:val="a5"/>
            <w:rFonts w:asciiTheme="minorEastAsia" w:hAnsiTheme="minorEastAsia"/>
            <w:lang w:eastAsia="zh-TW"/>
          </w:rPr>
          <w:t>https://github.com/michael-chi/meetingroombotdemo</w:t>
        </w:r>
      </w:hyperlink>
    </w:p>
    <w:p w14:paraId="060B8C2D" w14:textId="610AD177" w:rsidR="00B92C6B" w:rsidRDefault="00961D44" w:rsidP="00914DB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裡僅針對較重要的部分說明。</w:t>
      </w:r>
    </w:p>
    <w:p w14:paraId="77129D7D" w14:textId="022F62C4" w:rsidR="00E1536A" w:rsidRPr="00784231" w:rsidRDefault="00784231" w:rsidP="00D52CDF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在Me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加入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utores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N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ge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套件</w:t>
      </w:r>
    </w:p>
    <w:p w14:paraId="3665EE4E" w14:textId="2E55AFA5" w:rsidR="00A02ED1" w:rsidRPr="00A02ED1" w:rsidRDefault="00784231" w:rsidP="00A02ED1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Me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加入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套件</w:t>
      </w:r>
      <w:r w:rsidR="00A02ED1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及其相依賴的套件</w:t>
      </w:r>
    </w:p>
    <w:p w14:paraId="312F9812" w14:textId="2FE1ED7B" w:rsidR="00A02ED1" w:rsidRPr="00A02ED1" w:rsidRDefault="00A02ED1" w:rsidP="00A02ED1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noProof/>
        </w:rPr>
        <w:drawing>
          <wp:inline distT="0" distB="0" distL="0" distR="0" wp14:anchorId="0960486D" wp14:editId="6687028E">
            <wp:extent cx="5486400" cy="231013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1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5E9F0" w14:textId="1CD29A33" w:rsidR="008F35A0" w:rsidRPr="008F35A0" w:rsidRDefault="0019563E" w:rsidP="008F35A0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支援透過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做使用者身分驗證；當使用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，每個從Cortana發送上來的訊息本身都會帶一個Au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henticationTo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Pr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ert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其內容為JW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 Token</w:t>
      </w:r>
      <w:r w:rsidR="008F35A0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2BC09692" w14:textId="39643E3A" w:rsidR="0019563E" w:rsidRDefault="0019563E" w:rsidP="0019563E">
      <w:pPr>
        <w:pStyle w:val="a4"/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透過解析這個JWT T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便可以</w:t>
      </w:r>
      <w:r w:rsidR="004D423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取的使用者身分等相關資料。</w:t>
      </w:r>
    </w:p>
    <w:p w14:paraId="4983D24F" w14:textId="2BD06A48" w:rsidR="00AB4D6C" w:rsidRPr="00AB4D6C" w:rsidRDefault="00AB4D6C" w:rsidP="00AB4D6C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Au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hBot source cod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加入So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io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 xml:space="preserve">中；並且移除Meeting 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.dll referen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然後加入Auth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bot Projec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R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feren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79495290" w14:textId="7330D789" w:rsidR="005912C0" w:rsidRPr="005912C0" w:rsidRDefault="005912C0" w:rsidP="006E773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我們需要在使用者發送訊息時檢查使用者是否已經登入；方法是在每次使用者發送消息時檢查在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Stat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登入的狀態是否為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u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了透過Sign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-in Ca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方式要求使用者登入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zure A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；但是他目前並未支援Cor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本身提供的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方式；因此我們需要修改增加這一部分的處理。</w:t>
      </w:r>
    </w:p>
    <w:p w14:paraId="17DC7B57" w14:textId="7245C2A6" w:rsidR="006E7739" w:rsidRPr="006E7739" w:rsidRDefault="006E7739" w:rsidP="006E773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打開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textExtension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加入GetCortan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cessToken()</w:t>
      </w:r>
    </w:p>
    <w:p w14:paraId="688C3A31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6E7739">
        <w:rPr>
          <w:rFonts w:ascii="Consolas" w:hAnsi="Consolas" w:cs="Consolas"/>
          <w:color w:val="0000FF"/>
          <w:sz w:val="19"/>
          <w:szCs w:val="19"/>
        </w:rPr>
        <w:t>private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0000FF"/>
          <w:sz w:val="19"/>
          <w:szCs w:val="19"/>
        </w:rPr>
        <w:t>static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GetCortanaAccessToken(</w:t>
      </w:r>
      <w:r w:rsidRPr="006E7739">
        <w:rPr>
          <w:rFonts w:ascii="Consolas" w:hAnsi="Consolas" w:cs="Consolas"/>
          <w:color w:val="2B91AF"/>
          <w:sz w:val="19"/>
          <w:szCs w:val="19"/>
        </w:rPr>
        <w:t>IBotContext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context)</w:t>
      </w:r>
    </w:p>
    <w:p w14:paraId="66A158D8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6DA37A6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0C95CBB3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2B91AF"/>
          <w:sz w:val="19"/>
          <w:szCs w:val="19"/>
        </w:rPr>
        <w:t>Activity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activity = context.Activity </w:t>
      </w:r>
      <w:r w:rsidRPr="006E7739">
        <w:rPr>
          <w:rFonts w:ascii="Consolas" w:hAnsi="Consolas" w:cs="Consolas"/>
          <w:color w:val="0000FF"/>
          <w:sz w:val="19"/>
          <w:szCs w:val="19"/>
        </w:rPr>
        <w:t>as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2B91AF"/>
          <w:sz w:val="19"/>
          <w:szCs w:val="19"/>
        </w:rPr>
        <w:t>Activity</w:t>
      </w:r>
      <w:r w:rsidRPr="006E7739">
        <w:rPr>
          <w:rFonts w:ascii="Consolas" w:hAnsi="Consolas" w:cs="Consolas"/>
          <w:color w:val="000000"/>
          <w:sz w:val="19"/>
          <w:szCs w:val="19"/>
        </w:rPr>
        <w:t>;</w:t>
      </w:r>
    </w:p>
    <w:p w14:paraId="6AFCD518" w14:textId="77777777" w:rsid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if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(activity.ChannelId.Equals(</w:t>
      </w:r>
      <w:r w:rsidRPr="006E7739">
        <w:rPr>
          <w:rFonts w:ascii="Consolas" w:hAnsi="Consolas" w:cs="Consolas"/>
          <w:color w:val="A31515"/>
          <w:sz w:val="19"/>
          <w:szCs w:val="19"/>
        </w:rPr>
        <w:t>"cortana"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69B4572F" w14:textId="1E5CD8FB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6E7739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4681990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4D7FA5A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var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msg = activity </w:t>
      </w:r>
      <w:r w:rsidRPr="006E7739">
        <w:rPr>
          <w:rFonts w:ascii="Consolas" w:hAnsi="Consolas" w:cs="Consolas"/>
          <w:color w:val="0000FF"/>
          <w:sz w:val="19"/>
          <w:szCs w:val="19"/>
        </w:rPr>
        <w:t>as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6E7739">
        <w:rPr>
          <w:rFonts w:ascii="Consolas" w:hAnsi="Consolas" w:cs="Consolas"/>
          <w:color w:val="000000"/>
          <w:sz w:val="19"/>
          <w:szCs w:val="19"/>
        </w:rPr>
        <w:t>;</w:t>
      </w:r>
    </w:p>
    <w:p w14:paraId="593EB759" w14:textId="0FBE7DB5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560CC64B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32019D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var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Entity = msg.AsMessageActivity().Entities.Where(e =&gt; e.Type.Equals(</w:t>
      </w:r>
      <w:r w:rsidRPr="006E7739">
        <w:rPr>
          <w:rFonts w:ascii="Consolas" w:hAnsi="Consolas" w:cs="Consolas"/>
          <w:color w:val="A31515"/>
          <w:sz w:val="19"/>
          <w:szCs w:val="19"/>
        </w:rPr>
        <w:t>"AuthorizationToken"</w:t>
      </w:r>
      <w:r w:rsidRPr="006E7739">
        <w:rPr>
          <w:rFonts w:ascii="Consolas" w:hAnsi="Consolas" w:cs="Consolas"/>
          <w:color w:val="000000"/>
          <w:sz w:val="19"/>
          <w:szCs w:val="19"/>
        </w:rPr>
        <w:t>)).SingleOrDefault();</w:t>
      </w:r>
    </w:p>
    <w:p w14:paraId="418C2AD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if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(tokenEntity == </w:t>
      </w:r>
      <w:r w:rsidRPr="006E7739">
        <w:rPr>
          <w:rFonts w:ascii="Consolas" w:hAnsi="Consolas" w:cs="Consolas"/>
          <w:color w:val="0000FF"/>
          <w:sz w:val="19"/>
          <w:szCs w:val="19"/>
        </w:rPr>
        <w:t>null</w:t>
      </w:r>
      <w:r w:rsidRPr="006E7739">
        <w:rPr>
          <w:rFonts w:ascii="Consolas" w:hAnsi="Consolas" w:cs="Consolas"/>
          <w:color w:val="000000"/>
          <w:sz w:val="19"/>
          <w:szCs w:val="19"/>
        </w:rPr>
        <w:t>)</w:t>
      </w:r>
    </w:p>
    <w:p w14:paraId="39545CDD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47B4D31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6E7739">
        <w:rPr>
          <w:rFonts w:ascii="Consolas" w:hAnsi="Consolas" w:cs="Consolas"/>
          <w:color w:val="008000"/>
          <w:sz w:val="19"/>
          <w:szCs w:val="19"/>
        </w:rPr>
        <w:t>//Debug mode</w:t>
      </w:r>
    </w:p>
    <w:p w14:paraId="394D58DF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6757377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17F7522E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else</w:t>
      </w:r>
    </w:p>
    <w:p w14:paraId="06187DEA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{</w:t>
      </w:r>
    </w:p>
    <w:p w14:paraId="74A32D42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token = tokenEntity?.Properties.Value&lt;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&gt;(</w:t>
      </w:r>
      <w:r w:rsidRPr="006E7739">
        <w:rPr>
          <w:rFonts w:ascii="Consolas" w:hAnsi="Consolas" w:cs="Consolas"/>
          <w:color w:val="A31515"/>
          <w:sz w:val="19"/>
          <w:szCs w:val="19"/>
        </w:rPr>
        <w:t>"token"</w:t>
      </w:r>
      <w:r w:rsidRPr="006E7739">
        <w:rPr>
          <w:rFonts w:ascii="Consolas" w:hAnsi="Consolas" w:cs="Consolas"/>
          <w:color w:val="000000"/>
          <w:sz w:val="19"/>
          <w:szCs w:val="19"/>
        </w:rPr>
        <w:t>);</w:t>
      </w:r>
    </w:p>
    <w:p w14:paraId="5C37EE48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8BD38DD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E3B680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812A40C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else</w:t>
      </w:r>
    </w:p>
    <w:p w14:paraId="4E2C091F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A66BCE9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564A01C8" w14:textId="0CF1FB4A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0334CA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return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;</w:t>
      </w:r>
    </w:p>
    <w:p w14:paraId="534D17DC" w14:textId="7788AEDE" w:rsidR="006E7739" w:rsidRDefault="006E7739" w:rsidP="006E7739">
      <w:pPr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 w:rsidR="00992D63">
        <w:rPr>
          <w:rFonts w:ascii="Consolas" w:hAnsi="Consolas" w:cs="Consolas"/>
          <w:color w:val="000000"/>
          <w:sz w:val="19"/>
          <w:szCs w:val="19"/>
        </w:rPr>
        <w:br/>
      </w:r>
    </w:p>
    <w:p w14:paraId="11F3C94D" w14:textId="09CA7E01" w:rsidR="008C4326" w:rsidRDefault="00992D63" w:rsidP="008C4326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原本的兩個G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ccessToken()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加入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相關的判斷</w:t>
      </w:r>
      <w:r w:rsidR="003070F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6B8D919E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if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(context.Activity.ChannelId.Equals(</w:t>
      </w:r>
      <w:r w:rsidRPr="008C4326">
        <w:rPr>
          <w:rFonts w:ascii="Consolas" w:hAnsi="Consolas" w:cs="Consolas"/>
          <w:color w:val="A31515"/>
          <w:sz w:val="19"/>
          <w:szCs w:val="19"/>
        </w:rPr>
        <w:t>"cortana"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16E1C34D" w14:textId="655E3E6C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8C4326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6E0E2C20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BFA895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string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oken = </w:t>
      </w:r>
      <w:r w:rsidRPr="008C4326">
        <w:rPr>
          <w:rFonts w:ascii="Consolas" w:hAnsi="Consolas" w:cs="Consolas"/>
          <w:color w:val="0000FF"/>
          <w:sz w:val="19"/>
          <w:szCs w:val="19"/>
        </w:rPr>
        <w:t>null</w:t>
      </w:r>
      <w:r w:rsidRPr="008C4326">
        <w:rPr>
          <w:rFonts w:ascii="Consolas" w:hAnsi="Consolas" w:cs="Consolas"/>
          <w:color w:val="000000"/>
          <w:sz w:val="19"/>
          <w:szCs w:val="19"/>
        </w:rPr>
        <w:t>;</w:t>
      </w:r>
    </w:p>
    <w:p w14:paraId="13FA406B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if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(context.UserData.TryGetValue(</w:t>
      </w:r>
      <w:r w:rsidRPr="008C4326">
        <w:rPr>
          <w:rFonts w:ascii="Consolas" w:hAnsi="Consolas" w:cs="Consolas"/>
          <w:color w:val="2B91AF"/>
          <w:sz w:val="19"/>
          <w:szCs w:val="19"/>
        </w:rPr>
        <w:t>ContextConstants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.AuthResultKey, </w:t>
      </w:r>
    </w:p>
    <w:p w14:paraId="43B337C4" w14:textId="78B35CC1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FF"/>
          <w:sz w:val="19"/>
          <w:szCs w:val="19"/>
        </w:rPr>
        <w:t>out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authResult))</w:t>
      </w:r>
    </w:p>
    <w:p w14:paraId="4D6F39A9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F03F1F8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8000"/>
          <w:sz w:val="19"/>
          <w:szCs w:val="19"/>
        </w:rPr>
        <w:t>//we have credential</w:t>
      </w:r>
    </w:p>
    <w:p w14:paraId="15668E50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A6E5706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else</w:t>
      </w:r>
    </w:p>
    <w:p w14:paraId="160D515B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7F6D12D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token = GetCortanaAccessToken(context);</w:t>
      </w:r>
    </w:p>
    <w:p w14:paraId="72C358E7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var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jwt = </w:t>
      </w:r>
      <w:r w:rsidRPr="008C4326">
        <w:rPr>
          <w:rFonts w:ascii="Consolas" w:hAnsi="Consolas" w:cs="Consolas"/>
          <w:color w:val="0000FF"/>
          <w:sz w:val="19"/>
          <w:szCs w:val="19"/>
        </w:rPr>
        <w:t>new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4326">
        <w:rPr>
          <w:rFonts w:ascii="Consolas" w:hAnsi="Consolas" w:cs="Consolas"/>
          <w:color w:val="2B91AF"/>
          <w:sz w:val="19"/>
          <w:szCs w:val="19"/>
        </w:rPr>
        <w:t>JwtSecurityToken</w:t>
      </w:r>
      <w:r w:rsidRPr="008C4326">
        <w:rPr>
          <w:rFonts w:ascii="Consolas" w:hAnsi="Consolas" w:cs="Consolas"/>
          <w:color w:val="000000"/>
          <w:sz w:val="19"/>
          <w:szCs w:val="19"/>
        </w:rPr>
        <w:t>(token);</w:t>
      </w:r>
    </w:p>
    <w:p w14:paraId="4B36808A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EE1A4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AccessToken = token;</w:t>
      </w:r>
    </w:p>
    <w:p w14:paraId="3D720D93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ick =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>.MinValue;</w:t>
      </w:r>
    </w:p>
    <w:p w14:paraId="6848BE59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>.TryParse(jwt.Payload.Claims.Where(</w:t>
      </w:r>
    </w:p>
    <w:p w14:paraId="3172B81F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>c =&gt; c.Type.Equals(</w:t>
      </w:r>
      <w:r w:rsidRPr="008C4326">
        <w:rPr>
          <w:rFonts w:ascii="Consolas" w:hAnsi="Consolas" w:cs="Consolas"/>
          <w:color w:val="A31515"/>
          <w:sz w:val="19"/>
          <w:szCs w:val="19"/>
        </w:rPr>
        <w:t>"exp"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54B20351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8C4326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5B7F91B3" w14:textId="190E4D23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.SingleOrDefault()?.Value, </w:t>
      </w:r>
      <w:r w:rsidRPr="008C4326">
        <w:rPr>
          <w:rFonts w:ascii="Consolas" w:hAnsi="Consolas" w:cs="Consolas"/>
          <w:color w:val="0000FF"/>
          <w:sz w:val="19"/>
          <w:szCs w:val="19"/>
        </w:rPr>
        <w:t>out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ick);</w:t>
      </w:r>
    </w:p>
    <w:p w14:paraId="53499424" w14:textId="0CD981C5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ExpiresOnUtcTicks = tick;</w:t>
      </w:r>
    </w:p>
    <w:p w14:paraId="28431125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2B91AF"/>
          <w:sz w:val="19"/>
          <w:szCs w:val="19"/>
        </w:rPr>
        <w:t>InMemoryTokenCacheMSAL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okenCache = </w:t>
      </w:r>
    </w:p>
    <w:p w14:paraId="10CB4605" w14:textId="0F5418AB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FF"/>
          <w:sz w:val="19"/>
          <w:szCs w:val="19"/>
        </w:rPr>
        <w:t>new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4326">
        <w:rPr>
          <w:rFonts w:ascii="Consolas" w:hAnsi="Consolas" w:cs="Consolas"/>
          <w:color w:val="2B91AF"/>
          <w:sz w:val="19"/>
          <w:szCs w:val="19"/>
        </w:rPr>
        <w:t>InMemoryTokenCacheMSAL</w:t>
      </w:r>
      <w:r w:rsidRPr="008C4326">
        <w:rPr>
          <w:rFonts w:ascii="Consolas" w:hAnsi="Consolas" w:cs="Consolas"/>
          <w:color w:val="000000"/>
          <w:sz w:val="19"/>
          <w:szCs w:val="19"/>
        </w:rPr>
        <w:t>(</w:t>
      </w:r>
      <w:r w:rsidRPr="008C4326">
        <w:rPr>
          <w:rFonts w:ascii="Consolas" w:hAnsi="Consolas" w:cs="Consolas"/>
          <w:color w:val="2B91AF"/>
          <w:sz w:val="19"/>
          <w:szCs w:val="19"/>
        </w:rPr>
        <w:t>Encoding</w:t>
      </w:r>
      <w:r w:rsidRPr="008C4326">
        <w:rPr>
          <w:rFonts w:ascii="Consolas" w:hAnsi="Consolas" w:cs="Consolas"/>
          <w:color w:val="000000"/>
          <w:sz w:val="19"/>
          <w:szCs w:val="19"/>
        </w:rPr>
        <w:t>.ASCII.GetBytes(token));</w:t>
      </w:r>
    </w:p>
    <w:p w14:paraId="6149F7B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TokenCache = tokenCache.Serialize();</w:t>
      </w:r>
    </w:p>
    <w:p w14:paraId="6DB0453F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context.StoreAuthResult(authResult);</w:t>
      </w:r>
    </w:p>
    <w:p w14:paraId="1E5D7D1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393E6B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return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authResult.AccessToken;</w:t>
      </w:r>
    </w:p>
    <w:p w14:paraId="385090DB" w14:textId="5E04D785" w:rsidR="008C4326" w:rsidRDefault="008C4326" w:rsidP="008C4326">
      <w:pPr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r w:rsidR="00D35EA9">
        <w:rPr>
          <w:rFonts w:ascii="Consolas" w:hAnsi="Consolas" w:cs="Consolas"/>
          <w:color w:val="000000"/>
          <w:sz w:val="19"/>
          <w:szCs w:val="19"/>
        </w:rPr>
        <w:br/>
      </w:r>
    </w:p>
    <w:p w14:paraId="3789F614" w14:textId="669111F4" w:rsidR="00E0399B" w:rsidRDefault="00E0399B" w:rsidP="00D35EA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使用非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，我們會使用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gn-in Ca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要求使用者登入。</w:t>
      </w:r>
      <w:r w:rsidR="0055257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使用者登入成功後，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A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D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會C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back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我們在註冊B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指定的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Auth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C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back handler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這個H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ndler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已經包含在A</w:t>
      </w:r>
      <w:r w:rsidR="00024BA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Bot</w:t>
      </w:r>
      <w:r w:rsidR="00024BA3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。</w:t>
      </w:r>
    </w:p>
    <w:p w14:paraId="0C2FE303" w14:textId="4041CE09" w:rsidR="00D35EA9" w:rsidRDefault="00D35EA9" w:rsidP="00D35EA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V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sual Studio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中，打開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tings.config</w:t>
      </w:r>
      <w:r w:rsidR="005F0F3B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下：</w:t>
      </w:r>
    </w:p>
    <w:p w14:paraId="5C52E8DC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>&lt;</w:t>
      </w:r>
      <w:r w:rsidRPr="00D35EA9">
        <w:rPr>
          <w:rFonts w:ascii="Consolas" w:hAnsi="Consolas" w:cs="Consolas"/>
          <w:color w:val="A31515"/>
          <w:sz w:val="19"/>
          <w:szCs w:val="19"/>
        </w:rPr>
        <w:t>appSettings</w:t>
      </w:r>
      <w:r w:rsidRPr="00D35EA9">
        <w:rPr>
          <w:rFonts w:ascii="Consolas" w:hAnsi="Consolas" w:cs="Consolas"/>
          <w:color w:val="0000FF"/>
          <w:sz w:val="19"/>
          <w:szCs w:val="19"/>
        </w:rPr>
        <w:t>&gt;</w:t>
      </w:r>
    </w:p>
    <w:p w14:paraId="73BC1BDB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!--</w:t>
      </w:r>
      <w:r w:rsidRPr="00D35EA9">
        <w:rPr>
          <w:rFonts w:ascii="Consolas" w:hAnsi="Consolas" w:cs="Consolas"/>
          <w:color w:val="008000"/>
          <w:sz w:val="19"/>
          <w:szCs w:val="19"/>
        </w:rPr>
        <w:t xml:space="preserve"> update these with your BotId, Microsoft App Id and your Microsoft App Password</w:t>
      </w:r>
      <w:r w:rsidRPr="00D35EA9">
        <w:rPr>
          <w:rFonts w:ascii="Consolas" w:hAnsi="Consolas" w:cs="Consolas"/>
          <w:color w:val="0000FF"/>
          <w:sz w:val="19"/>
          <w:szCs w:val="19"/>
        </w:rPr>
        <w:t>--&gt;</w:t>
      </w:r>
    </w:p>
    <w:p w14:paraId="12859BE5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Bo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YourBo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ABA5312" w14:textId="353E8743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icrosoftApp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{your app id}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91199D4" w14:textId="2D9F9CB6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icrosoftAppPasswor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your passwor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3472E03" w14:textId="2FC75431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lastRenderedPageBreak/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StorageName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storage accoun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CBCF452" w14:textId="7F495D7B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Storage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storage 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7F5AF5B" w14:textId="30934709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eetingRoomApi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6E367C">
        <w:rPr>
          <w:rFonts w:ascii="Consolas" w:hAnsi="Consolas" w:cs="Consolas"/>
          <w:color w:val="0000FF"/>
          <w:sz w:val="19"/>
          <w:szCs w:val="19"/>
        </w:rPr>
        <w:t>meeting api 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4754E710" w14:textId="78BC374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LuisMode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372291">
        <w:rPr>
          <w:rFonts w:ascii="Consolas" w:hAnsi="Consolas" w:cs="Consolas"/>
          <w:color w:val="000000"/>
          <w:sz w:val="19"/>
          <w:szCs w:val="19"/>
        </w:rPr>
        <w:t>luis model 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F3122B6" w14:textId="5F6EAEE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Luis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372291">
        <w:rPr>
          <w:rFonts w:ascii="Consolas" w:hAnsi="Consolas" w:cs="Consolas"/>
          <w:color w:val="000000"/>
          <w:sz w:val="19"/>
          <w:szCs w:val="19"/>
        </w:rPr>
        <w:t>luis 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3B0D680D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</w:t>
      </w:r>
    </w:p>
    <w:p w14:paraId="0C5D7C97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Mode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v2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981535E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Scopes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User.Read Calendars.Read Calendars.Read.Shared Calendars.ReadWrite Calendars.ReadWrite.Share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16824EC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Endpoint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https://login.microsoftonline.com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35D619A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Tenan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common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0763220" w14:textId="6FEC3E3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Clien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C57834">
        <w:rPr>
          <w:rFonts w:ascii="Consolas" w:hAnsi="Consolas" w:cs="Consolas"/>
          <w:color w:val="0000FF"/>
          <w:sz w:val="19"/>
          <w:szCs w:val="19"/>
        </w:rPr>
        <w:t>{your app id}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16DE606" w14:textId="4F3232ED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ClientSecre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34DF3" w:rsidRPr="00034DF3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="00034DF3">
        <w:rPr>
          <w:rFonts w:ascii="Consolas" w:hAnsi="Consolas" w:cs="Consolas"/>
          <w:color w:val="0000FF"/>
          <w:sz w:val="19"/>
          <w:szCs w:val="19"/>
        </w:rPr>
        <w:t>your password</w:t>
      </w:r>
      <w:r w:rsidR="00034DF3" w:rsidRPr="00D35EA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CCACD66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Redirect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https://localhost:3990/api/OAuthCallback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685A55B" w14:textId="1B369980" w:rsidR="00D35EA9" w:rsidRPr="00D35EA9" w:rsidRDefault="00D35EA9" w:rsidP="00D35EA9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>&lt;/</w:t>
      </w:r>
      <w:r w:rsidRPr="00D35EA9">
        <w:rPr>
          <w:rFonts w:ascii="Consolas" w:hAnsi="Consolas" w:cs="Consolas"/>
          <w:color w:val="A31515"/>
          <w:sz w:val="19"/>
          <w:szCs w:val="19"/>
        </w:rPr>
        <w:t>appSettings</w:t>
      </w:r>
      <w:r w:rsidRPr="00D35EA9">
        <w:rPr>
          <w:rFonts w:ascii="Consolas" w:hAnsi="Consolas" w:cs="Consolas"/>
          <w:color w:val="0000FF"/>
          <w:sz w:val="19"/>
          <w:szCs w:val="19"/>
        </w:rPr>
        <w:t>&gt;</w:t>
      </w:r>
    </w:p>
    <w:p w14:paraId="07BF3A62" w14:textId="73445CCF" w:rsidR="00D35EA9" w:rsidRDefault="00F81C17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MicrosoftApp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、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Directory.Client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剛剛所註冊的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 Id</w:t>
      </w:r>
    </w:p>
    <w:p w14:paraId="60CC64C3" w14:textId="4F2930C5" w:rsidR="00F81C17" w:rsidRDefault="00F81C17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crosoftApp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P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swo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、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A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ctiveDirectory.ClientSecret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先前步驟註冊的B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P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ssword</w:t>
      </w:r>
    </w:p>
    <w:p w14:paraId="358E2F79" w14:textId="5A25D034" w:rsidR="004B7AF4" w:rsidRDefault="004B7AF4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Directory.RedurectUr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測試階段可以設定為</w:t>
      </w:r>
      <w:hyperlink r:id="rId40" w:history="1">
        <w:r w:rsidRPr="000A5274">
          <w:rPr>
            <w:rStyle w:val="a5"/>
            <w:rFonts w:ascii="Consolas" w:hAnsi="Consolas" w:cs="Consolas"/>
            <w:sz w:val="19"/>
            <w:szCs w:val="19"/>
          </w:rPr>
          <w:t>https://localhost:3990/api/OAuthCallback</w:t>
        </w:r>
      </w:hyperlink>
      <w:r>
        <w:rPr>
          <w:rFonts w:ascii="Consolas" w:hAnsi="Consolas" w:cs="Consolas" w:hint="eastAsia"/>
          <w:color w:val="0000FF"/>
          <w:sz w:val="19"/>
          <w:szCs w:val="19"/>
        </w:rPr>
        <w:t>；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佈署後則需要修改為</w:t>
      </w:r>
      <w:hyperlink w:history="1">
        <w:r w:rsidRPr="000A5274">
          <w:rPr>
            <w:rStyle w:val="a5"/>
            <w:rFonts w:asciiTheme="minorEastAsia" w:hAnsiTheme="minorEastAsia" w:hint="eastAsia"/>
            <w:lang w:eastAsia="zh-TW"/>
          </w:rPr>
          <w:t>h</w:t>
        </w:r>
        <w:r w:rsidRPr="000A5274">
          <w:rPr>
            <w:rStyle w:val="a5"/>
            <w:rFonts w:asciiTheme="minorEastAsia" w:hAnsiTheme="minorEastAsia"/>
            <w:lang w:eastAsia="zh-TW"/>
          </w:rPr>
          <w:t>ttps://{your</w:t>
        </w:r>
      </w:hyperlink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FQDN}/api/OAuthCallback</w:t>
      </w:r>
    </w:p>
    <w:p w14:paraId="77B13613" w14:textId="0DD162C4" w:rsidR="004B7AF4" w:rsidRDefault="00531866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d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Ke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剛剛建立的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pp 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p Key</w:t>
      </w:r>
    </w:p>
    <w:p w14:paraId="5AFABEC7" w14:textId="1F7DD3F6" w:rsidR="00715B03" w:rsidRDefault="00715B03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Ke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Az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re S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相關資料；我們需要這個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ICS檔案讓使用者下載。</w:t>
      </w:r>
    </w:p>
    <w:p w14:paraId="34C6AE2E" w14:textId="129CFA9E" w:rsidR="00531866" w:rsidRDefault="00566751" w:rsidP="00817ED4">
      <w:pPr>
        <w:pStyle w:val="a4"/>
        <w:numPr>
          <w:ilvl w:val="1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其他的設定都可以不需要修改</w:t>
      </w:r>
      <w:r w:rsidR="005B7C0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37934BEA" w14:textId="1657E9E8" w:rsidR="00393956" w:rsidRDefault="00393956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打開G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lobal.asax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透過以下程式碼讀取設定檔。</w:t>
      </w:r>
    </w:p>
    <w:p w14:paraId="61CE86A1" w14:textId="20293422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Mode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Mode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4B0FBA9C" w14:textId="6B3FE8BD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EndpointUrl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EndpointUrl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3576D0A2" w14:textId="2C62541F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Tenant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Tenant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2A2EA827" w14:textId="3A14F42F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RedirectUrl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RedirectUrl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5AF596B7" w14:textId="7596E713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ClientId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ClientId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1AA3CD50" w14:textId="3A2ADABF" w:rsidR="005540FE" w:rsidRPr="005540FE" w:rsidRDefault="005540FE" w:rsidP="005540F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ClientSecret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ClientSecret"</w:t>
      </w:r>
      <w:r w:rsidRPr="005540FE">
        <w:rPr>
          <w:rFonts w:ascii="Consolas" w:hAnsi="Consolas" w:cs="Consolas"/>
          <w:color w:val="000000"/>
          <w:sz w:val="19"/>
          <w:szCs w:val="19"/>
        </w:rPr>
        <w:t>];</w:t>
      </w:r>
    </w:p>
    <w:p w14:paraId="45B52021" w14:textId="50B6E209" w:rsidR="005540FE" w:rsidRPr="005540FE" w:rsidRDefault="005540FE" w:rsidP="005540FE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5540FE">
        <w:rPr>
          <w:rFonts w:ascii="Consolas" w:hAnsi="Consolas" w:cs="Consolas"/>
          <w:color w:val="000000"/>
          <w:sz w:val="19"/>
          <w:szCs w:val="19"/>
        </w:rPr>
        <w:t>AuthBot.Models.</w:t>
      </w:r>
      <w:r w:rsidRPr="005540FE">
        <w:rPr>
          <w:rFonts w:ascii="Consolas" w:hAnsi="Consolas" w:cs="Consolas"/>
          <w:color w:val="2B91AF"/>
          <w:sz w:val="19"/>
          <w:szCs w:val="19"/>
        </w:rPr>
        <w:t>AuthSettings</w:t>
      </w:r>
      <w:r w:rsidRPr="005540FE">
        <w:rPr>
          <w:rFonts w:ascii="Consolas" w:hAnsi="Consolas" w:cs="Consolas"/>
          <w:color w:val="000000"/>
          <w:sz w:val="19"/>
          <w:szCs w:val="19"/>
        </w:rPr>
        <w:t xml:space="preserve">.Scopes = </w:t>
      </w:r>
      <w:r w:rsidRPr="005540FE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5540FE">
        <w:rPr>
          <w:rFonts w:ascii="Consolas" w:hAnsi="Consolas" w:cs="Consolas"/>
          <w:color w:val="000000"/>
          <w:sz w:val="19"/>
          <w:szCs w:val="19"/>
        </w:rPr>
        <w:t>.AppSettings[</w:t>
      </w:r>
      <w:r w:rsidRPr="005540FE">
        <w:rPr>
          <w:rFonts w:ascii="Consolas" w:hAnsi="Consolas" w:cs="Consolas"/>
          <w:color w:val="A31515"/>
          <w:sz w:val="19"/>
          <w:szCs w:val="19"/>
        </w:rPr>
        <w:t>"ActiveDirectory.Scopes"</w:t>
      </w:r>
      <w:r w:rsidRPr="005540FE">
        <w:rPr>
          <w:rFonts w:ascii="Consolas" w:hAnsi="Consolas" w:cs="Consolas"/>
          <w:color w:val="000000"/>
          <w:sz w:val="19"/>
          <w:szCs w:val="19"/>
        </w:rPr>
        <w:t>].Split(</w:t>
      </w:r>
      <w:r w:rsidRPr="005540FE">
        <w:rPr>
          <w:rFonts w:ascii="Consolas" w:hAnsi="Consolas" w:cs="Consolas"/>
          <w:color w:val="A31515"/>
          <w:sz w:val="19"/>
          <w:szCs w:val="19"/>
        </w:rPr>
        <w:t>' '</w:t>
      </w:r>
      <w:r w:rsidRPr="005540FE">
        <w:rPr>
          <w:rFonts w:ascii="Consolas" w:hAnsi="Consolas" w:cs="Consolas"/>
          <w:color w:val="000000"/>
          <w:sz w:val="19"/>
          <w:szCs w:val="19"/>
        </w:rPr>
        <w:t>);</w:t>
      </w:r>
    </w:p>
    <w:p w14:paraId="6D19DFD7" w14:textId="5B326681" w:rsidR="00817ED4" w:rsidRDefault="00817ED4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果使用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我們還可以要求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使用者所在的位置座標發送到後端來；其座標位置會被放在</w:t>
      </w:r>
      <w:r w:rsid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訊息的</w:t>
      </w:r>
      <w:r w:rsidR="0075235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Us</w:t>
      </w:r>
      <w:r w:rsidR="0075235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rInfo</w:t>
      </w:r>
      <w:r w:rsidR="0075235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個</w:t>
      </w:r>
      <w:r w:rsidR="0075235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ntity</w:t>
      </w:r>
      <w:r w:rsidR="0075235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。</w:t>
      </w:r>
    </w:p>
    <w:p w14:paraId="43BC4C41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{</w:t>
      </w:r>
    </w:p>
    <w:p w14:paraId="29C61F4C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lastRenderedPageBreak/>
        <w:t xml:space="preserve">        "type": "UserInfo",</w:t>
      </w:r>
    </w:p>
    <w:p w14:paraId="30AB7D9A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"Name": {</w:t>
      </w:r>
    </w:p>
    <w:p w14:paraId="3DFE525D" w14:textId="7C365322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 xml:space="preserve">          "GivenName": "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Giv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nName</w:t>
      </w: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",</w:t>
      </w:r>
    </w:p>
    <w:p w14:paraId="60AA9652" w14:textId="69B0CEE5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 xml:space="preserve">          "FamilyName": "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F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mileName</w:t>
      </w:r>
      <w:r w:rsidRPr="00295894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"</w:t>
      </w:r>
    </w:p>
    <w:p w14:paraId="0B55AE25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},</w:t>
      </w:r>
    </w:p>
    <w:p w14:paraId="7106798F" w14:textId="1AD71C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"Email": "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xxxx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@msn.com",</w:t>
      </w:r>
    </w:p>
    <w:p w14:paraId="20726507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"Location": {</w:t>
      </w:r>
    </w:p>
    <w:p w14:paraId="5F9A7D9B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StartTime": "2017-06-18T05:37:05Z",</w:t>
      </w:r>
    </w:p>
    <w:p w14:paraId="44D188C3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EndTime": "2017-06-18T13:51:57Z",</w:t>
      </w:r>
    </w:p>
    <w:p w14:paraId="3578786F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Hub": {</w:t>
      </w:r>
    </w:p>
    <w:p w14:paraId="69B0FAC3" w14:textId="6F6FFECB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Id": "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x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xxx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-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xxxx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-4404-9652-77b4e95a2ac3",</w:t>
      </w:r>
    </w:p>
    <w:p w14:paraId="4590ECC5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Type": "Home",</w:t>
      </w:r>
    </w:p>
    <w:p w14:paraId="63D82AEA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Name": "home",</w:t>
      </w:r>
    </w:p>
    <w:p w14:paraId="76F33BAE" w14:textId="49A52954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</w:t>
      </w:r>
      <w:r w:rsidRPr="001B47B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highlight w:val="yellow"/>
          <w:lang w:eastAsia="zh-TW"/>
        </w:rPr>
        <w:t>Latitude": 225.0225,</w:t>
      </w:r>
    </w:p>
    <w:p w14:paraId="6C4578E5" w14:textId="16DFD792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</w:t>
      </w:r>
      <w:r w:rsidRPr="001B47B3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highlight w:val="yellow"/>
          <w:lang w:eastAsia="zh-TW"/>
        </w:rPr>
        <w:t>Longitude": 221.0221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,</w:t>
      </w:r>
    </w:p>
    <w:p w14:paraId="403BDE9B" w14:textId="06120C71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  "Address": "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ome Addresses</w:t>
      </w: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"</w:t>
      </w:r>
    </w:p>
    <w:p w14:paraId="53D7AC0F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},</w:t>
      </w:r>
    </w:p>
    <w:p w14:paraId="13F0ADCB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VenueName": "",</w:t>
      </w:r>
    </w:p>
    <w:p w14:paraId="1347FF45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  "Away": false</w:t>
      </w:r>
    </w:p>
    <w:p w14:paraId="4C18A839" w14:textId="77777777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  }</w:t>
      </w:r>
    </w:p>
    <w:p w14:paraId="60E80C59" w14:textId="68FA6859" w:rsidR="00295894" w:rsidRPr="00295894" w:rsidRDefault="00295894" w:rsidP="00295894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95894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     },</w:t>
      </w:r>
    </w:p>
    <w:p w14:paraId="4ED2FF3C" w14:textId="44B5BF84" w:rsidR="004C72F9" w:rsidRDefault="004C72F9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同樣在G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bal.aspx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我們透過下列代碼註冊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</w:t>
      </w:r>
      <w:r w:rsidR="007C4F62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Global Message Handler</w:t>
      </w:r>
    </w:p>
    <w:p w14:paraId="20CEDCC6" w14:textId="0A54A056" w:rsidR="007C4F62" w:rsidRPr="007C4F62" w:rsidRDefault="007C4F62" w:rsidP="007C4F62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C4F62">
        <w:rPr>
          <w:rFonts w:ascii="Consolas" w:hAnsi="Consolas" w:cs="Consolas"/>
          <w:color w:val="0000FF"/>
          <w:sz w:val="19"/>
          <w:szCs w:val="19"/>
        </w:rPr>
        <w:t>var</w:t>
      </w:r>
      <w:r w:rsidRPr="007C4F62">
        <w:rPr>
          <w:rFonts w:ascii="Consolas" w:hAnsi="Consolas" w:cs="Consolas"/>
          <w:color w:val="000000"/>
          <w:sz w:val="19"/>
          <w:szCs w:val="19"/>
        </w:rPr>
        <w:t xml:space="preserve"> builder = </w:t>
      </w:r>
      <w:r w:rsidRPr="007C4F62">
        <w:rPr>
          <w:rFonts w:ascii="Consolas" w:hAnsi="Consolas" w:cs="Consolas"/>
          <w:color w:val="0000FF"/>
          <w:sz w:val="19"/>
          <w:szCs w:val="19"/>
        </w:rPr>
        <w:t>new</w:t>
      </w:r>
      <w:r w:rsidRPr="007C4F6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C4F62">
        <w:rPr>
          <w:rFonts w:ascii="Consolas" w:hAnsi="Consolas" w:cs="Consolas"/>
          <w:color w:val="2B91AF"/>
          <w:sz w:val="19"/>
          <w:szCs w:val="19"/>
        </w:rPr>
        <w:t>ContainerBuilder</w:t>
      </w:r>
      <w:r w:rsidRPr="007C4F62">
        <w:rPr>
          <w:rFonts w:ascii="Consolas" w:hAnsi="Consolas" w:cs="Consolas"/>
          <w:color w:val="000000"/>
          <w:sz w:val="19"/>
          <w:szCs w:val="19"/>
        </w:rPr>
        <w:t>();            builder.RegisterType&lt;</w:t>
      </w:r>
      <w:r w:rsidRPr="007C4F62">
        <w:rPr>
          <w:rFonts w:ascii="Consolas" w:hAnsi="Consolas" w:cs="Consolas"/>
          <w:color w:val="2B91AF"/>
          <w:sz w:val="19"/>
          <w:szCs w:val="19"/>
        </w:rPr>
        <w:t>CancelScorable</w:t>
      </w:r>
      <w:r w:rsidRPr="007C4F62">
        <w:rPr>
          <w:rFonts w:ascii="Consolas" w:hAnsi="Consolas" w:cs="Consolas"/>
          <w:color w:val="000000"/>
          <w:sz w:val="19"/>
          <w:szCs w:val="19"/>
        </w:rPr>
        <w:t>&gt;().AsImplementedInterfaces().InstancePerLifetimeScope();            builder.RegisterType&lt;</w:t>
      </w:r>
      <w:r w:rsidRPr="007C4F62">
        <w:rPr>
          <w:rFonts w:ascii="Consolas" w:hAnsi="Consolas" w:cs="Consolas"/>
          <w:color w:val="2B91AF"/>
          <w:sz w:val="19"/>
          <w:szCs w:val="19"/>
        </w:rPr>
        <w:t>ActivityLogger</w:t>
      </w:r>
      <w:r w:rsidRPr="007C4F62">
        <w:rPr>
          <w:rFonts w:ascii="Consolas" w:hAnsi="Consolas" w:cs="Consolas"/>
          <w:color w:val="000000"/>
          <w:sz w:val="19"/>
          <w:szCs w:val="19"/>
        </w:rPr>
        <w:t>&gt;().AsImplementedInterfaces().InstancePerDependency();</w:t>
      </w:r>
    </w:p>
    <w:p w14:paraId="0B8114C1" w14:textId="6B97A9FA" w:rsidR="007C4F62" w:rsidRPr="007C4F62" w:rsidRDefault="007C4F62" w:rsidP="007C4F62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7C4F62">
        <w:rPr>
          <w:rFonts w:ascii="Consolas" w:hAnsi="Consolas" w:cs="Consolas"/>
          <w:color w:val="000000"/>
          <w:sz w:val="19"/>
          <w:szCs w:val="19"/>
        </w:rPr>
        <w:t>builder.Update(</w:t>
      </w:r>
      <w:r w:rsidRPr="007C4F62">
        <w:rPr>
          <w:rFonts w:ascii="Consolas" w:hAnsi="Consolas" w:cs="Consolas"/>
          <w:color w:val="2B91AF"/>
          <w:sz w:val="19"/>
          <w:szCs w:val="19"/>
        </w:rPr>
        <w:t>Conversation</w:t>
      </w:r>
      <w:r w:rsidRPr="007C4F62">
        <w:rPr>
          <w:rFonts w:ascii="Consolas" w:hAnsi="Consolas" w:cs="Consolas"/>
          <w:color w:val="000000"/>
          <w:sz w:val="19"/>
          <w:szCs w:val="19"/>
        </w:rPr>
        <w:t>.Container);</w:t>
      </w:r>
    </w:p>
    <w:p w14:paraId="15EC50EB" w14:textId="3F4C2D89" w:rsidR="00092086" w:rsidRDefault="00092086" w:rsidP="003F6426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實作A</w:t>
      </w:r>
      <w:r w:rsidR="00397CD0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ctivity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Log</w:t>
      </w:r>
      <w:r w:rsidR="00397CD0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ger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作為對話紀錄。在這裡我們透過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plication Insig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把對話紀錄上傳到Ap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lication Insight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。</w:t>
      </w:r>
    </w:p>
    <w:p w14:paraId="6BA091F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FF"/>
          <w:sz w:val="19"/>
          <w:szCs w:val="19"/>
        </w:rPr>
        <w:t>public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7CD0">
        <w:rPr>
          <w:rFonts w:ascii="Consolas" w:hAnsi="Consolas" w:cs="Consolas"/>
          <w:color w:val="0000FF"/>
          <w:sz w:val="19"/>
          <w:szCs w:val="19"/>
        </w:rPr>
        <w:t>async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7CD0">
        <w:rPr>
          <w:rFonts w:ascii="Consolas" w:hAnsi="Consolas" w:cs="Consolas"/>
          <w:color w:val="2B91AF"/>
          <w:sz w:val="19"/>
          <w:szCs w:val="19"/>
        </w:rPr>
        <w:t>Task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LogAsync(</w:t>
      </w:r>
      <w:r w:rsidRPr="00397CD0">
        <w:rPr>
          <w:rFonts w:ascii="Consolas" w:hAnsi="Consolas" w:cs="Consolas"/>
          <w:color w:val="2B91AF"/>
          <w:sz w:val="19"/>
          <w:szCs w:val="19"/>
        </w:rPr>
        <w:t>IActivity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activity)</w:t>
      </w:r>
    </w:p>
    <w:p w14:paraId="0A0DA4D4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{</w:t>
      </w:r>
    </w:p>
    <w:p w14:paraId="48790DB1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if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(activity.ChannelData != </w:t>
      </w:r>
      <w:r w:rsidRPr="00397CD0">
        <w:rPr>
          <w:rFonts w:ascii="Consolas" w:hAnsi="Consolas" w:cs="Consolas"/>
          <w:color w:val="0000FF"/>
          <w:sz w:val="19"/>
          <w:szCs w:val="19"/>
        </w:rPr>
        <w:t>default</w:t>
      </w:r>
      <w:r w:rsidRPr="00397CD0">
        <w:rPr>
          <w:rFonts w:ascii="Consolas" w:hAnsi="Consolas" w:cs="Consolas"/>
          <w:color w:val="000000"/>
          <w:sz w:val="19"/>
          <w:szCs w:val="19"/>
        </w:rPr>
        <w:t>(</w:t>
      </w:r>
      <w:r w:rsidRPr="00397CD0">
        <w:rPr>
          <w:rFonts w:ascii="Consolas" w:hAnsi="Consolas" w:cs="Consolas"/>
          <w:color w:val="0000FF"/>
          <w:sz w:val="19"/>
          <w:szCs w:val="19"/>
        </w:rPr>
        <w:t>dynamic</w:t>
      </w:r>
      <w:r w:rsidRPr="00397CD0">
        <w:rPr>
          <w:rFonts w:ascii="Consolas" w:hAnsi="Consolas" w:cs="Consolas"/>
          <w:color w:val="000000"/>
          <w:sz w:val="19"/>
          <w:szCs w:val="19"/>
        </w:rPr>
        <w:t>))</w:t>
      </w:r>
    </w:p>
    <w:p w14:paraId="670F0D60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781000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2B91AF"/>
          <w:sz w:val="19"/>
          <w:szCs w:val="19"/>
        </w:rPr>
        <w:t>Trace</w:t>
      </w:r>
      <w:r w:rsidRPr="00397CD0">
        <w:rPr>
          <w:rFonts w:ascii="Consolas" w:hAnsi="Consolas" w:cs="Consolas"/>
          <w:color w:val="000000"/>
          <w:sz w:val="19"/>
          <w:szCs w:val="19"/>
        </w:rPr>
        <w:t>.TraceInformation(</w:t>
      </w:r>
      <w:r w:rsidRPr="00397CD0">
        <w:rPr>
          <w:rFonts w:ascii="Consolas" w:hAnsi="Consolas" w:cs="Consolas"/>
          <w:color w:val="A31515"/>
          <w:sz w:val="19"/>
          <w:szCs w:val="19"/>
        </w:rPr>
        <w:t>"[Channel Data]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397CD0">
        <w:rPr>
          <w:rFonts w:ascii="Consolas" w:hAnsi="Consolas" w:cs="Consolas"/>
          <w:color w:val="2B91AF"/>
          <w:sz w:val="19"/>
          <w:szCs w:val="19"/>
        </w:rPr>
        <w:t>JsonConvert</w:t>
      </w:r>
      <w:r w:rsidRPr="00397CD0">
        <w:rPr>
          <w:rFonts w:ascii="Consolas" w:hAnsi="Consolas" w:cs="Consolas"/>
          <w:color w:val="000000"/>
          <w:sz w:val="19"/>
          <w:szCs w:val="19"/>
        </w:rPr>
        <w:t>.SerializeObject(activity).Replace(</w:t>
      </w:r>
      <w:r w:rsidRPr="00397CD0">
        <w:rPr>
          <w:rFonts w:ascii="Consolas" w:hAnsi="Consolas" w:cs="Consolas"/>
          <w:color w:val="2B91AF"/>
          <w:sz w:val="19"/>
          <w:szCs w:val="19"/>
        </w:rPr>
        <w:t>Environment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.NewLine, </w:t>
      </w:r>
      <w:r w:rsidRPr="00397CD0">
        <w:rPr>
          <w:rFonts w:ascii="Consolas" w:hAnsi="Consolas" w:cs="Consolas"/>
          <w:color w:val="A31515"/>
          <w:sz w:val="19"/>
          <w:szCs w:val="19"/>
        </w:rPr>
        <w:t>""</w:t>
      </w:r>
      <w:r w:rsidRPr="00397CD0">
        <w:rPr>
          <w:rFonts w:ascii="Consolas" w:hAnsi="Consolas" w:cs="Consolas"/>
          <w:color w:val="000000"/>
          <w:sz w:val="19"/>
          <w:szCs w:val="19"/>
        </w:rPr>
        <w:t>));</w:t>
      </w:r>
    </w:p>
    <w:p w14:paraId="3AEBED4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7FBA979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try</w:t>
      </w:r>
    </w:p>
    <w:p w14:paraId="5CA13C28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8DA306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tokenEntity = activity.AsMessageActivity().Entities.Where(e =&gt; e.Type.Equals(</w:t>
      </w:r>
      <w:r w:rsidRPr="00397CD0">
        <w:rPr>
          <w:rFonts w:ascii="Consolas" w:hAnsi="Consolas" w:cs="Consolas"/>
          <w:color w:val="A31515"/>
          <w:sz w:val="19"/>
          <w:szCs w:val="19"/>
        </w:rPr>
        <w:t>"AuthorizationToken"</w:t>
      </w:r>
      <w:r w:rsidRPr="00397CD0">
        <w:rPr>
          <w:rFonts w:ascii="Consolas" w:hAnsi="Consolas" w:cs="Consolas"/>
          <w:color w:val="000000"/>
          <w:sz w:val="19"/>
          <w:szCs w:val="19"/>
        </w:rPr>
        <w:t>)).SingleOrDefault();</w:t>
      </w:r>
    </w:p>
    <w:p w14:paraId="44B3E483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token = tokenEntity?.Properties?.Value&lt;</w:t>
      </w:r>
      <w:r w:rsidRPr="00397CD0">
        <w:rPr>
          <w:rFonts w:ascii="Consolas" w:hAnsi="Consolas" w:cs="Consolas"/>
          <w:color w:val="0000FF"/>
          <w:sz w:val="19"/>
          <w:szCs w:val="19"/>
        </w:rPr>
        <w:t>string</w:t>
      </w:r>
      <w:r w:rsidRPr="00397CD0">
        <w:rPr>
          <w:rFonts w:ascii="Consolas" w:hAnsi="Consolas" w:cs="Consolas"/>
          <w:color w:val="000000"/>
          <w:sz w:val="19"/>
          <w:szCs w:val="19"/>
        </w:rPr>
        <w:t>&gt;(</w:t>
      </w:r>
      <w:r w:rsidRPr="00397CD0">
        <w:rPr>
          <w:rFonts w:ascii="Consolas" w:hAnsi="Consolas" w:cs="Consolas"/>
          <w:color w:val="A31515"/>
          <w:sz w:val="19"/>
          <w:szCs w:val="19"/>
        </w:rPr>
        <w:t>"token"</w:t>
      </w:r>
      <w:r w:rsidRPr="00397CD0">
        <w:rPr>
          <w:rFonts w:ascii="Consolas" w:hAnsi="Consolas" w:cs="Consolas"/>
          <w:color w:val="000000"/>
          <w:sz w:val="19"/>
          <w:szCs w:val="19"/>
        </w:rPr>
        <w:t>);</w:t>
      </w:r>
    </w:p>
    <w:p w14:paraId="44524C6F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if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(token != </w:t>
      </w:r>
      <w:r w:rsidRPr="00397CD0">
        <w:rPr>
          <w:rFonts w:ascii="Consolas" w:hAnsi="Consolas" w:cs="Consolas"/>
          <w:color w:val="0000FF"/>
          <w:sz w:val="19"/>
          <w:szCs w:val="19"/>
        </w:rPr>
        <w:t>null</w:t>
      </w:r>
      <w:r w:rsidRPr="00397CD0">
        <w:rPr>
          <w:rFonts w:ascii="Consolas" w:hAnsi="Consolas" w:cs="Consolas"/>
          <w:color w:val="000000"/>
          <w:sz w:val="19"/>
          <w:szCs w:val="19"/>
        </w:rPr>
        <w:t>)</w:t>
      </w:r>
    </w:p>
    <w:p w14:paraId="244B05CF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D2A949D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jwt = </w:t>
      </w:r>
      <w:r w:rsidRPr="00397CD0">
        <w:rPr>
          <w:rFonts w:ascii="Consolas" w:hAnsi="Consolas" w:cs="Consolas"/>
          <w:color w:val="0000FF"/>
          <w:sz w:val="19"/>
          <w:szCs w:val="19"/>
        </w:rPr>
        <w:t>new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97CD0">
        <w:rPr>
          <w:rFonts w:ascii="Consolas" w:hAnsi="Consolas" w:cs="Consolas"/>
          <w:color w:val="2B91AF"/>
          <w:sz w:val="19"/>
          <w:szCs w:val="19"/>
        </w:rPr>
        <w:t>JwtSecurityToken</w:t>
      </w:r>
      <w:r w:rsidRPr="00397CD0">
        <w:rPr>
          <w:rFonts w:ascii="Consolas" w:hAnsi="Consolas" w:cs="Consolas"/>
          <w:color w:val="000000"/>
          <w:sz w:val="19"/>
          <w:szCs w:val="19"/>
        </w:rPr>
        <w:t>(token);</w:t>
      </w:r>
    </w:p>
    <w:p w14:paraId="159430A4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1AC2BD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var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log = </w:t>
      </w:r>
      <w:r w:rsidRPr="00397CD0">
        <w:rPr>
          <w:rFonts w:ascii="Consolas" w:hAnsi="Consolas" w:cs="Consolas"/>
          <w:color w:val="0000FF"/>
          <w:sz w:val="19"/>
          <w:szCs w:val="19"/>
        </w:rPr>
        <w:t>string</w:t>
      </w:r>
      <w:r w:rsidRPr="00397CD0">
        <w:rPr>
          <w:rFonts w:ascii="Consolas" w:hAnsi="Consolas" w:cs="Consolas"/>
          <w:color w:val="000000"/>
          <w:sz w:val="19"/>
          <w:szCs w:val="19"/>
        </w:rPr>
        <w:t>.Join(</w:t>
      </w:r>
      <w:r w:rsidRPr="00397CD0">
        <w:rPr>
          <w:rFonts w:ascii="Consolas" w:hAnsi="Consolas" w:cs="Consolas"/>
          <w:color w:val="A31515"/>
          <w:sz w:val="19"/>
          <w:szCs w:val="19"/>
        </w:rPr>
        <w:t>" | 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, jwt.Payload.Claims.ToArray().Select(c =&gt; c.Type + </w:t>
      </w:r>
      <w:r w:rsidRPr="00397CD0">
        <w:rPr>
          <w:rFonts w:ascii="Consolas" w:hAnsi="Consolas" w:cs="Consolas"/>
          <w:color w:val="A31515"/>
          <w:sz w:val="19"/>
          <w:szCs w:val="19"/>
        </w:rPr>
        <w:t>":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+ c.Value).ToArray());</w:t>
      </w:r>
    </w:p>
    <w:p w14:paraId="2AADD196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397CD0">
        <w:rPr>
          <w:rFonts w:ascii="Consolas" w:hAnsi="Consolas" w:cs="Consolas"/>
          <w:color w:val="2B91AF"/>
          <w:sz w:val="19"/>
          <w:szCs w:val="19"/>
        </w:rPr>
        <w:t>Trace</w:t>
      </w:r>
      <w:r w:rsidRPr="00397CD0">
        <w:rPr>
          <w:rFonts w:ascii="Consolas" w:hAnsi="Consolas" w:cs="Consolas"/>
          <w:color w:val="000000"/>
          <w:sz w:val="19"/>
          <w:szCs w:val="19"/>
        </w:rPr>
        <w:t>.TraceInformation(</w:t>
      </w:r>
      <w:r w:rsidRPr="00397CD0">
        <w:rPr>
          <w:rFonts w:ascii="Consolas" w:hAnsi="Consolas" w:cs="Consolas"/>
          <w:color w:val="A31515"/>
          <w:sz w:val="19"/>
          <w:szCs w:val="19"/>
        </w:rPr>
        <w:t>"[Token]"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+ log);</w:t>
      </w:r>
    </w:p>
    <w:p w14:paraId="694E23F5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5C65E3E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61A7479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397CD0">
        <w:rPr>
          <w:rFonts w:ascii="Consolas" w:hAnsi="Consolas" w:cs="Consolas"/>
          <w:color w:val="0000FF"/>
          <w:sz w:val="19"/>
          <w:szCs w:val="19"/>
        </w:rPr>
        <w:t>catch</w:t>
      </w:r>
      <w:r w:rsidRPr="00397CD0">
        <w:rPr>
          <w:rFonts w:ascii="Consolas" w:hAnsi="Consolas" w:cs="Consolas"/>
          <w:color w:val="000000"/>
          <w:sz w:val="19"/>
          <w:szCs w:val="19"/>
        </w:rPr>
        <w:t>(</w:t>
      </w:r>
      <w:r w:rsidRPr="00397CD0">
        <w:rPr>
          <w:rFonts w:ascii="Consolas" w:hAnsi="Consolas" w:cs="Consolas"/>
          <w:color w:val="2B91AF"/>
          <w:sz w:val="19"/>
          <w:szCs w:val="19"/>
        </w:rPr>
        <w:t>Exception</w:t>
      </w:r>
      <w:r w:rsidRPr="00397CD0">
        <w:rPr>
          <w:rFonts w:ascii="Consolas" w:hAnsi="Consolas" w:cs="Consolas"/>
          <w:color w:val="000000"/>
          <w:sz w:val="19"/>
          <w:szCs w:val="19"/>
        </w:rPr>
        <w:t xml:space="preserve"> exp)</w:t>
      </w:r>
    </w:p>
    <w:p w14:paraId="4FF31ADA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C59EF51" w14:textId="77777777" w:rsidR="00397CD0" w:rsidRPr="00397CD0" w:rsidRDefault="00397CD0" w:rsidP="00397CD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397CD0">
        <w:rPr>
          <w:rFonts w:ascii="Consolas" w:hAnsi="Consolas" w:cs="Consolas"/>
          <w:color w:val="2B91AF"/>
          <w:sz w:val="19"/>
          <w:szCs w:val="19"/>
        </w:rPr>
        <w:t>Trace</w:t>
      </w:r>
      <w:r w:rsidRPr="00397CD0">
        <w:rPr>
          <w:rFonts w:ascii="Consolas" w:hAnsi="Consolas" w:cs="Consolas"/>
          <w:color w:val="000000"/>
          <w:sz w:val="19"/>
          <w:szCs w:val="19"/>
        </w:rPr>
        <w:t>.TraceError(</w:t>
      </w:r>
      <w:r w:rsidRPr="00397CD0">
        <w:rPr>
          <w:rFonts w:ascii="Consolas" w:hAnsi="Consolas" w:cs="Consolas"/>
          <w:color w:val="A31515"/>
          <w:sz w:val="19"/>
          <w:szCs w:val="19"/>
        </w:rPr>
        <w:t>$"[Exception]</w:t>
      </w:r>
      <w:r w:rsidRPr="00397CD0">
        <w:rPr>
          <w:rFonts w:ascii="Consolas" w:hAnsi="Consolas" w:cs="Consolas"/>
          <w:color w:val="000000"/>
          <w:sz w:val="19"/>
          <w:szCs w:val="19"/>
        </w:rPr>
        <w:t>{exp.ToString()}</w:t>
      </w:r>
      <w:r w:rsidRPr="00397CD0">
        <w:rPr>
          <w:rFonts w:ascii="Consolas" w:hAnsi="Consolas" w:cs="Consolas"/>
          <w:color w:val="A31515"/>
          <w:sz w:val="19"/>
          <w:szCs w:val="19"/>
        </w:rPr>
        <w:t>"</w:t>
      </w:r>
      <w:r w:rsidRPr="00397CD0">
        <w:rPr>
          <w:rFonts w:ascii="Consolas" w:hAnsi="Consolas" w:cs="Consolas"/>
          <w:color w:val="000000"/>
          <w:sz w:val="19"/>
          <w:szCs w:val="19"/>
        </w:rPr>
        <w:t>);</w:t>
      </w:r>
    </w:p>
    <w:p w14:paraId="687BA853" w14:textId="613ED343" w:rsidR="00397CD0" w:rsidRPr="00397CD0" w:rsidRDefault="00397CD0" w:rsidP="00397CD0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397CD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BA16113" w14:textId="11A0E135" w:rsidR="009A3C1D" w:rsidRDefault="009A3C1D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實作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ncelScorable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作為中斷對話的G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bal Handler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04FCDCB4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D4B00">
        <w:rPr>
          <w:rFonts w:ascii="Consolas" w:hAnsi="Consolas" w:cs="Consolas"/>
          <w:color w:val="0000FF"/>
          <w:sz w:val="19"/>
          <w:szCs w:val="19"/>
        </w:rPr>
        <w:t>protected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0000FF"/>
          <w:sz w:val="19"/>
          <w:szCs w:val="19"/>
        </w:rPr>
        <w:t>override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0000FF"/>
          <w:sz w:val="19"/>
          <w:szCs w:val="19"/>
        </w:rPr>
        <w:t>async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2B91AF"/>
          <w:sz w:val="19"/>
          <w:szCs w:val="19"/>
        </w:rPr>
        <w:t>Task</w:t>
      </w:r>
      <w:r w:rsidRPr="002D4B00">
        <w:rPr>
          <w:rFonts w:ascii="Consolas" w:hAnsi="Consolas" w:cs="Consolas"/>
          <w:color w:val="000000"/>
          <w:sz w:val="19"/>
          <w:szCs w:val="19"/>
        </w:rPr>
        <w:t>&lt;</w:t>
      </w:r>
      <w:r w:rsidRPr="002D4B00">
        <w:rPr>
          <w:rFonts w:ascii="Consolas" w:hAnsi="Consolas" w:cs="Consolas"/>
          <w:color w:val="0000FF"/>
          <w:sz w:val="19"/>
          <w:szCs w:val="19"/>
        </w:rPr>
        <w:t>string</w:t>
      </w:r>
      <w:r w:rsidRPr="002D4B00">
        <w:rPr>
          <w:rFonts w:ascii="Consolas" w:hAnsi="Consolas" w:cs="Consolas"/>
          <w:color w:val="000000"/>
          <w:sz w:val="19"/>
          <w:szCs w:val="19"/>
        </w:rPr>
        <w:t>&gt; PrepareAsync(</w:t>
      </w:r>
      <w:r w:rsidRPr="002D4B00">
        <w:rPr>
          <w:rFonts w:ascii="Consolas" w:hAnsi="Consolas" w:cs="Consolas"/>
          <w:color w:val="2B91AF"/>
          <w:sz w:val="19"/>
          <w:szCs w:val="19"/>
        </w:rPr>
        <w:t>IActivity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item, </w:t>
      </w:r>
      <w:r w:rsidRPr="002D4B00">
        <w:rPr>
          <w:rFonts w:ascii="Consolas" w:hAnsi="Consolas" w:cs="Consolas"/>
          <w:color w:val="2B91AF"/>
          <w:sz w:val="19"/>
          <w:szCs w:val="19"/>
        </w:rPr>
        <w:t>CancellationToken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token)</w:t>
      </w:r>
    </w:p>
    <w:p w14:paraId="73AB9275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81E8961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var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message = item </w:t>
      </w:r>
      <w:r w:rsidRPr="002D4B00">
        <w:rPr>
          <w:rFonts w:ascii="Consolas" w:hAnsi="Consolas" w:cs="Consolas"/>
          <w:color w:val="0000FF"/>
          <w:sz w:val="19"/>
          <w:szCs w:val="19"/>
        </w:rPr>
        <w:t>as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2D4B00">
        <w:rPr>
          <w:rFonts w:ascii="Consolas" w:hAnsi="Consolas" w:cs="Consolas"/>
          <w:color w:val="000000"/>
          <w:sz w:val="19"/>
          <w:szCs w:val="19"/>
        </w:rPr>
        <w:t>;</w:t>
      </w:r>
    </w:p>
    <w:p w14:paraId="66891BA3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4F62E68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if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(message != </w:t>
      </w:r>
      <w:r w:rsidRPr="002D4B00">
        <w:rPr>
          <w:rFonts w:ascii="Consolas" w:hAnsi="Consolas" w:cs="Consolas"/>
          <w:color w:val="0000FF"/>
          <w:sz w:val="19"/>
          <w:szCs w:val="19"/>
        </w:rPr>
        <w:t>null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&amp;&amp; !</w:t>
      </w:r>
      <w:r w:rsidRPr="002D4B00">
        <w:rPr>
          <w:rFonts w:ascii="Consolas" w:hAnsi="Consolas" w:cs="Consolas"/>
          <w:color w:val="0000FF"/>
          <w:sz w:val="19"/>
          <w:szCs w:val="19"/>
        </w:rPr>
        <w:t>string</w:t>
      </w:r>
      <w:r w:rsidRPr="002D4B00">
        <w:rPr>
          <w:rFonts w:ascii="Consolas" w:hAnsi="Consolas" w:cs="Consolas"/>
          <w:color w:val="000000"/>
          <w:sz w:val="19"/>
          <w:szCs w:val="19"/>
        </w:rPr>
        <w:t>.IsNullOrWhiteSpace(message.Text))</w:t>
      </w:r>
    </w:p>
    <w:p w14:paraId="635F1EBA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32AA255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A5AFB">
        <w:rPr>
          <w:rFonts w:ascii="Consolas" w:hAnsi="Consolas" w:cs="Consolas"/>
          <w:color w:val="0000FF"/>
          <w:sz w:val="19"/>
          <w:szCs w:val="19"/>
          <w:highlight w:val="yellow"/>
        </w:rPr>
        <w:t>if</w:t>
      </w:r>
      <w:r w:rsidRPr="00CA5AFB">
        <w:rPr>
          <w:rFonts w:ascii="Consolas" w:hAnsi="Consolas" w:cs="Consolas"/>
          <w:color w:val="000000"/>
          <w:sz w:val="19"/>
          <w:szCs w:val="19"/>
          <w:highlight w:val="yellow"/>
        </w:rPr>
        <w:t xml:space="preserve"> (message.Text.Trim().Equals(</w:t>
      </w:r>
      <w:r w:rsidRPr="00CA5AFB">
        <w:rPr>
          <w:rFonts w:ascii="Consolas" w:hAnsi="Consolas" w:cs="Consolas"/>
          <w:color w:val="A31515"/>
          <w:sz w:val="19"/>
          <w:szCs w:val="19"/>
          <w:highlight w:val="yellow"/>
        </w:rPr>
        <w:t>"cancel"</w:t>
      </w:r>
      <w:r w:rsidRPr="00CA5AFB">
        <w:rPr>
          <w:rFonts w:ascii="Consolas" w:hAnsi="Consolas" w:cs="Consolas"/>
          <w:color w:val="000000"/>
          <w:sz w:val="19"/>
          <w:szCs w:val="19"/>
          <w:highlight w:val="yellow"/>
        </w:rPr>
        <w:t xml:space="preserve">, </w:t>
      </w:r>
      <w:r w:rsidRPr="00CA5AFB">
        <w:rPr>
          <w:rFonts w:ascii="Consolas" w:hAnsi="Consolas" w:cs="Consolas"/>
          <w:color w:val="2B91AF"/>
          <w:sz w:val="19"/>
          <w:szCs w:val="19"/>
          <w:highlight w:val="yellow"/>
        </w:rPr>
        <w:t>StringComparison</w:t>
      </w:r>
      <w:r w:rsidRPr="00CA5AFB">
        <w:rPr>
          <w:rFonts w:ascii="Consolas" w:hAnsi="Consolas" w:cs="Consolas"/>
          <w:color w:val="000000"/>
          <w:sz w:val="19"/>
          <w:szCs w:val="19"/>
          <w:highlight w:val="yellow"/>
        </w:rPr>
        <w:t>.InvariantCultureIgnoreCase))</w:t>
      </w:r>
    </w:p>
    <w:p w14:paraId="25A26BC6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30D5D0D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return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A31515"/>
          <w:sz w:val="19"/>
          <w:szCs w:val="19"/>
        </w:rPr>
        <w:t>"cancel"</w:t>
      </w:r>
      <w:r w:rsidRPr="002D4B00">
        <w:rPr>
          <w:rFonts w:ascii="Consolas" w:hAnsi="Consolas" w:cs="Consolas"/>
          <w:color w:val="000000"/>
          <w:sz w:val="19"/>
          <w:szCs w:val="19"/>
        </w:rPr>
        <w:t>;</w:t>
      </w:r>
    </w:p>
    <w:p w14:paraId="12B79890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86481D0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2D4D690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A382F86" w14:textId="77777777" w:rsidR="002D4B00" w:rsidRPr="002D4B00" w:rsidRDefault="002D4B00" w:rsidP="002D4B00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D4B00">
        <w:rPr>
          <w:rFonts w:ascii="Consolas" w:hAnsi="Consolas" w:cs="Consolas"/>
          <w:color w:val="0000FF"/>
          <w:sz w:val="19"/>
          <w:szCs w:val="19"/>
        </w:rPr>
        <w:t>return</w:t>
      </w:r>
      <w:r w:rsidRPr="002D4B0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D4B00">
        <w:rPr>
          <w:rFonts w:ascii="Consolas" w:hAnsi="Consolas" w:cs="Consolas"/>
          <w:color w:val="0000FF"/>
          <w:sz w:val="19"/>
          <w:szCs w:val="19"/>
        </w:rPr>
        <w:t>null</w:t>
      </w:r>
      <w:r w:rsidRPr="002D4B00">
        <w:rPr>
          <w:rFonts w:ascii="Consolas" w:hAnsi="Consolas" w:cs="Consolas"/>
          <w:color w:val="000000"/>
          <w:sz w:val="19"/>
          <w:szCs w:val="19"/>
        </w:rPr>
        <w:t>;</w:t>
      </w:r>
    </w:p>
    <w:p w14:paraId="63EC5BF5" w14:textId="48840005" w:rsidR="002D4B00" w:rsidRPr="002D4B00" w:rsidRDefault="002D4B00" w:rsidP="002D4B00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2D4B00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B4742D6" w14:textId="71459830" w:rsidR="005B7C08" w:rsidRDefault="006D6ABF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我們建立幾個必要的欄位</w:t>
      </w:r>
    </w:p>
    <w:p w14:paraId="517976BF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30F2F">
        <w:rPr>
          <w:rFonts w:ascii="Consolas" w:hAnsi="Consolas" w:cs="Consolas"/>
          <w:color w:val="0000FF"/>
          <w:sz w:val="19"/>
          <w:szCs w:val="19"/>
        </w:rPr>
        <w:t>public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readonly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string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[] RequiredParameters = </w:t>
      </w:r>
      <w:r w:rsidRPr="00A30F2F">
        <w:rPr>
          <w:rFonts w:ascii="Consolas" w:hAnsi="Consolas" w:cs="Consolas"/>
          <w:color w:val="0000FF"/>
          <w:sz w:val="19"/>
          <w:szCs w:val="19"/>
        </w:rPr>
        <w:t>new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string</w:t>
      </w:r>
      <w:r w:rsidRPr="00A30F2F">
        <w:rPr>
          <w:rFonts w:ascii="Consolas" w:hAnsi="Consolas" w:cs="Consolas"/>
          <w:color w:val="000000"/>
          <w:sz w:val="19"/>
          <w:szCs w:val="19"/>
        </w:rPr>
        <w:t>[]</w:t>
      </w:r>
    </w:p>
    <w:p w14:paraId="3BCD683C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224A062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30F2F">
        <w:rPr>
          <w:rFonts w:ascii="Consolas" w:hAnsi="Consolas" w:cs="Consolas"/>
          <w:color w:val="A31515"/>
          <w:sz w:val="19"/>
          <w:szCs w:val="19"/>
        </w:rPr>
        <w:t>"siz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startDat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startTim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duration"</w:t>
      </w:r>
    </w:p>
    <w:p w14:paraId="2C1EFABF" w14:textId="6229C097" w:rsidR="00A30F2F" w:rsidRPr="00A30F2F" w:rsidRDefault="00A30F2F" w:rsidP="00A30F2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51559C71" w14:textId="0C7A9594" w:rsidR="00A30F2F" w:rsidRDefault="00A30F2F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k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ntent Hander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我們需要判斷現在使用者提供了哪些資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料。如果使用者有提供r</w:t>
      </w:r>
      <w:r w:rsidR="00B15129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mId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則不需要s</w:t>
      </w:r>
      <w:r w:rsidR="00B15129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ze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036B6798" w14:textId="1EE6EAC4" w:rsidR="00B247F6" w:rsidRP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duration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uration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7FFECB85" w14:textId="5D7E822B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duration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481040B4" w14:textId="77777777" w:rsid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DateTim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atetim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</w:p>
    <w:p w14:paraId="6CD2B8FB" w14:textId="648E744B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A31515"/>
          <w:sz w:val="19"/>
          <w:szCs w:val="19"/>
        </w:rPr>
        <w:t>"datetim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384119DC" w14:textId="77777777" w:rsid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lastRenderedPageBreak/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Dat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ate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6B0F6533" w14:textId="77C14C99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88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dat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4A556EDA" w14:textId="77777777" w:rsidR="00E050F5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Tim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time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48AA44A5" w14:textId="0692D72C" w:rsidR="00A30F2F" w:rsidRPr="00A30F2F" w:rsidRDefault="00A30F2F" w:rsidP="00E050F5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tim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4718562B" w14:textId="4A8A800E" w:rsid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roomId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roomid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3E5F7147" w14:textId="77777777" w:rsidR="00E050F5" w:rsidRPr="00A30F2F" w:rsidRDefault="00E050F5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BAE7C80" w14:textId="6E89829D" w:rsid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iz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size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2C64A85D" w14:textId="77777777" w:rsidR="00E050F5" w:rsidRPr="00A30F2F" w:rsidRDefault="00E050F5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EAFBEA" w14:textId="75AE4B54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boo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requireMoreInfo = </w:t>
      </w:r>
      <w:r w:rsidRPr="00A30F2F">
        <w:rPr>
          <w:rFonts w:ascii="Consolas" w:hAnsi="Consolas" w:cs="Consolas"/>
          <w:color w:val="0000FF"/>
          <w:sz w:val="19"/>
          <w:szCs w:val="19"/>
        </w:rPr>
        <w:t>false</w:t>
      </w:r>
      <w:r w:rsidRPr="00A30F2F">
        <w:rPr>
          <w:rFonts w:ascii="Consolas" w:hAnsi="Consolas" w:cs="Consolas"/>
          <w:color w:val="000000"/>
          <w:sz w:val="19"/>
          <w:szCs w:val="19"/>
        </w:rPr>
        <w:t>;</w:t>
      </w:r>
    </w:p>
    <w:p w14:paraId="0E450355" w14:textId="3C95E4FD" w:rsidR="00B247F6" w:rsidRP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requireMoreInfo = (startDateTim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&amp;&amp; startTim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 ||</w:t>
      </w:r>
    </w:p>
    <w:p w14:paraId="51FCA86F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                    (siz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&amp;&amp; roomId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 ||</w:t>
      </w:r>
    </w:p>
    <w:p w14:paraId="7AECE64C" w14:textId="741467B9" w:rsidR="00A30F2F" w:rsidRDefault="00A30F2F" w:rsidP="00A30F2F">
      <w:pPr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                    (duration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;</w:t>
      </w:r>
    </w:p>
    <w:p w14:paraId="4DDC2B4D" w14:textId="3E0DC2CD" w:rsidR="00BC7FFD" w:rsidRDefault="00BC7FFD" w:rsidP="00BC7FFD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找出所有額外需要使用者提供的資料後，透過I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ialogContext::Forward()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使用者輸入的語句轉送給D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ilDialog</w:t>
      </w:r>
    </w:p>
    <w:p w14:paraId="08003E95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BC7FFD">
        <w:rPr>
          <w:rFonts w:ascii="Consolas" w:hAnsi="Consolas" w:cs="Consolas"/>
          <w:color w:val="0000FF"/>
          <w:sz w:val="19"/>
          <w:szCs w:val="19"/>
        </w:rPr>
        <w:t>await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context.Forward&lt;</w:t>
      </w:r>
      <w:r w:rsidRPr="00BC7FFD">
        <w:rPr>
          <w:rFonts w:ascii="Consolas" w:hAnsi="Consolas" w:cs="Consolas"/>
          <w:color w:val="0000FF"/>
          <w:sz w:val="19"/>
          <w:szCs w:val="19"/>
        </w:rPr>
        <w:t>object</w:t>
      </w:r>
      <w:r w:rsidRPr="00BC7FFD">
        <w:rPr>
          <w:rFonts w:ascii="Consolas" w:hAnsi="Consolas" w:cs="Consolas"/>
          <w:color w:val="000000"/>
          <w:sz w:val="19"/>
          <w:szCs w:val="19"/>
        </w:rPr>
        <w:t>&gt;(</w:t>
      </w:r>
      <w:r w:rsidRPr="00BC7FFD">
        <w:rPr>
          <w:rFonts w:ascii="Consolas" w:hAnsi="Consolas" w:cs="Consolas"/>
          <w:color w:val="0000FF"/>
          <w:sz w:val="19"/>
          <w:szCs w:val="19"/>
        </w:rPr>
        <w:t>new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C7FFD">
        <w:rPr>
          <w:rFonts w:ascii="Consolas" w:hAnsi="Consolas" w:cs="Consolas"/>
          <w:color w:val="2B91AF"/>
          <w:sz w:val="19"/>
          <w:szCs w:val="19"/>
        </w:rPr>
        <w:t>DetailInfoDialog</w:t>
      </w:r>
      <w:r w:rsidRPr="00BC7FFD">
        <w:rPr>
          <w:rFonts w:ascii="Consolas" w:hAnsi="Consolas" w:cs="Consolas"/>
          <w:color w:val="000000"/>
          <w:sz w:val="19"/>
          <w:szCs w:val="19"/>
        </w:rPr>
        <w:t>()</w:t>
      </w:r>
    </w:p>
    <w:p w14:paraId="0C6D7EEC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FAADE54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RequiredInformation = queue,</w:t>
      </w:r>
    </w:p>
    <w:p w14:paraId="39201801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tartDate = startDate?.ToDateTime(TimezoneOffset),</w:t>
      </w:r>
    </w:p>
    <w:p w14:paraId="26F30FE7" w14:textId="77777777" w:rsidR="00CA18CF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tartTime = startTime == </w:t>
      </w:r>
      <w:r w:rsidRPr="00BC7FFD">
        <w:rPr>
          <w:rFonts w:ascii="Consolas" w:hAnsi="Consolas" w:cs="Consolas"/>
          <w:color w:val="0000FF"/>
          <w:sz w:val="19"/>
          <w:szCs w:val="19"/>
        </w:rPr>
        <w:t>null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? </w:t>
      </w:r>
    </w:p>
    <w:p w14:paraId="3C58648A" w14:textId="77777777" w:rsidR="00CA18CF" w:rsidRDefault="00BC7FFD" w:rsidP="00CA18CF">
      <w:pPr>
        <w:widowControl w:val="0"/>
        <w:autoSpaceDE w:val="0"/>
        <w:autoSpaceDN w:val="0"/>
        <w:adjustRightInd w:val="0"/>
        <w:spacing w:after="0" w:line="240" w:lineRule="auto"/>
        <w:ind w:leftChars="1300" w:left="2860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startDateTime?.ToDateTime(TimezoneOffset) : </w:t>
      </w:r>
    </w:p>
    <w:p w14:paraId="1F45AFE3" w14:textId="55B5D926" w:rsidR="00BC7FFD" w:rsidRPr="00BC7FFD" w:rsidRDefault="00BC7FFD" w:rsidP="00CA18CF">
      <w:pPr>
        <w:widowControl w:val="0"/>
        <w:autoSpaceDE w:val="0"/>
        <w:autoSpaceDN w:val="0"/>
        <w:adjustRightInd w:val="0"/>
        <w:spacing w:after="0" w:line="240" w:lineRule="auto"/>
        <w:ind w:leftChars="1300" w:left="2860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>startTime?.ToDateTime(TimezoneOffset),</w:t>
      </w:r>
    </w:p>
    <w:p w14:paraId="4F7962EB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Duration = duration?.ToTimeSpan(),</w:t>
      </w:r>
    </w:p>
    <w:p w14:paraId="7ED4A7D6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ize = size?.ToInt64(),</w:t>
      </w:r>
    </w:p>
    <w:p w14:paraId="3F37AE1C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RoomId = roomId?.Entity,</w:t>
      </w:r>
    </w:p>
    <w:p w14:paraId="561F3B44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Offset = TimezoneOffset</w:t>
      </w:r>
    </w:p>
    <w:p w14:paraId="07318A68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},</w:t>
      </w:r>
    </w:p>
    <w:p w14:paraId="12975E13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ResumedFromDetailForm,</w:t>
      </w:r>
    </w:p>
    <w:p w14:paraId="30F6FDA1" w14:textId="5400AB69" w:rsidR="00BC7FFD" w:rsidRPr="00BC7FFD" w:rsidRDefault="00BC7FFD" w:rsidP="00BC7FFD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(Microsoft.Bot.Connector.</w:t>
      </w:r>
      <w:r w:rsidRPr="00BC7FFD">
        <w:rPr>
          <w:rFonts w:ascii="Consolas" w:hAnsi="Consolas" w:cs="Consolas"/>
          <w:color w:val="2B91AF"/>
          <w:sz w:val="19"/>
          <w:szCs w:val="19"/>
        </w:rPr>
        <w:t>Activity</w:t>
      </w:r>
      <w:r w:rsidRPr="00BC7FFD">
        <w:rPr>
          <w:rFonts w:ascii="Consolas" w:hAnsi="Consolas" w:cs="Consolas"/>
          <w:color w:val="000000"/>
          <w:sz w:val="19"/>
          <w:szCs w:val="19"/>
        </w:rPr>
        <w:t>)context.Activity);</w:t>
      </w:r>
    </w:p>
    <w:p w14:paraId="57F07037" w14:textId="0FE38EBC" w:rsidR="00BC7FFD" w:rsidRDefault="000B6401" w:rsidP="00BC7FFD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所有資料都收集完畢時，將資料轉送到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firmDialog</w:t>
      </w:r>
    </w:p>
    <w:p w14:paraId="5601C5D2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B6401">
        <w:rPr>
          <w:rFonts w:ascii="Consolas" w:hAnsi="Consolas" w:cs="Consolas"/>
          <w:color w:val="0000FF"/>
          <w:sz w:val="19"/>
          <w:szCs w:val="19"/>
        </w:rPr>
        <w:t>private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0000FF"/>
          <w:sz w:val="19"/>
          <w:szCs w:val="19"/>
        </w:rPr>
        <w:t>async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Task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Book(</w:t>
      </w:r>
      <w:r w:rsidRPr="000B6401">
        <w:rPr>
          <w:rFonts w:ascii="Consolas" w:hAnsi="Consolas" w:cs="Consolas"/>
          <w:color w:val="2B91AF"/>
          <w:sz w:val="19"/>
          <w:szCs w:val="19"/>
        </w:rPr>
        <w:t>IDialogContex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text, </w:t>
      </w:r>
      <w:r w:rsidRPr="000B6401">
        <w:rPr>
          <w:rFonts w:ascii="Consolas" w:hAnsi="Consolas" w:cs="Consolas"/>
          <w:color w:val="2B91AF"/>
          <w:sz w:val="19"/>
          <w:szCs w:val="19"/>
        </w:rPr>
        <w:t>DetailInfoDialog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detail)</w:t>
      </w:r>
    </w:p>
    <w:p w14:paraId="1D0EE0BC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BEF55A2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B6401">
        <w:rPr>
          <w:rFonts w:ascii="Consolas" w:hAnsi="Consolas" w:cs="Consolas"/>
          <w:color w:val="0000FF"/>
          <w:sz w:val="19"/>
          <w:szCs w:val="19"/>
        </w:rPr>
        <w:t>var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firmDialog = </w:t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BookingConfirmDialog</w:t>
      </w:r>
      <w:r w:rsidRPr="000B6401">
        <w:rPr>
          <w:rFonts w:ascii="Consolas" w:hAnsi="Consolas" w:cs="Consolas"/>
          <w:color w:val="000000"/>
          <w:sz w:val="19"/>
          <w:szCs w:val="19"/>
        </w:rPr>
        <w:t>(</w:t>
      </w:r>
    </w:p>
    <w:p w14:paraId="5ED03ECC" w14:textId="0A244172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72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MeetingRoomSuggestionConstrain</w:t>
      </w:r>
    </w:p>
    <w:p w14:paraId="76060248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F926CC1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Attendees = </w:t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List</w:t>
      </w:r>
      <w:r w:rsidRPr="000B6401">
        <w:rPr>
          <w:rFonts w:ascii="Consolas" w:hAnsi="Consolas" w:cs="Consolas"/>
          <w:color w:val="000000"/>
          <w:sz w:val="19"/>
          <w:szCs w:val="19"/>
        </w:rPr>
        <w:t>&lt;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>&gt; { Requestor },</w:t>
      </w:r>
    </w:p>
    <w:p w14:paraId="0F6317D6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Location = detail.RoomId,</w:t>
      </w:r>
    </w:p>
    <w:p w14:paraId="12711E9E" w14:textId="43DA59FE" w:rsidR="00BF2C7E" w:rsidRP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Start = detail.StartTime.Value.DateTime,</w:t>
      </w:r>
    </w:p>
    <w:p w14:paraId="6F176EAF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End = </w:t>
      </w:r>
    </w:p>
    <w:p w14:paraId="60650F18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detail.StartTime.Value.DateTime</w:t>
      </w:r>
    </w:p>
    <w:p w14:paraId="045F0188" w14:textId="70FE21D6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.AddMinutes(detail.Duration.Value.TotalMinutes),</w:t>
      </w:r>
    </w:p>
    <w:p w14:paraId="4BCA6093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Size = (</w:t>
      </w:r>
      <w:r w:rsidRPr="000B6401">
        <w:rPr>
          <w:rFonts w:ascii="Consolas" w:hAnsi="Consolas" w:cs="Consolas"/>
          <w:color w:val="0000FF"/>
          <w:sz w:val="19"/>
          <w:szCs w:val="19"/>
        </w:rPr>
        <w:t>int</w:t>
      </w:r>
      <w:r w:rsidRPr="000B6401">
        <w:rPr>
          <w:rFonts w:ascii="Consolas" w:hAnsi="Consolas" w:cs="Consolas"/>
          <w:color w:val="000000"/>
          <w:sz w:val="19"/>
          <w:szCs w:val="19"/>
        </w:rPr>
        <w:t>)(detail.Size.HasValue ? detail.Size.Value : 0),</w:t>
      </w:r>
    </w:p>
    <w:p w14:paraId="652BF7B5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MeetingOrganizer = Requestor,</w:t>
      </w:r>
    </w:p>
    <w:p w14:paraId="2DF04494" w14:textId="57AB6419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1440" w:firstLineChars="100" w:firstLine="19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MeetingRoomIds = 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.IsNullOrEmpty(detail.RoomId) ? </w:t>
      </w:r>
      <w:r w:rsidRPr="000B6401">
        <w:rPr>
          <w:rFonts w:ascii="Consolas" w:hAnsi="Consolas" w:cs="Consolas"/>
          <w:color w:val="0000FF"/>
          <w:sz w:val="19"/>
          <w:szCs w:val="19"/>
        </w:rPr>
        <w:t>null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="00BF2C7E">
        <w:rPr>
          <w:rFonts w:ascii="Consolas" w:hAnsi="Consolas" w:cs="Consolas"/>
          <w:color w:val="000000"/>
          <w:sz w:val="19"/>
          <w:szCs w:val="19"/>
        </w:rPr>
        <w:br/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>[] { detail.RoomId },</w:t>
      </w:r>
    </w:p>
    <w:p w14:paraId="7583A62C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LocationDisplayNames = </w:t>
      </w:r>
      <w:r w:rsidRPr="000B6401">
        <w:rPr>
          <w:rFonts w:ascii="Consolas" w:hAnsi="Consolas" w:cs="Consolas"/>
          <w:color w:val="0000FF"/>
          <w:sz w:val="19"/>
          <w:szCs w:val="19"/>
        </w:rPr>
        <w:t>null</w:t>
      </w:r>
      <w:r w:rsidRPr="000B6401">
        <w:rPr>
          <w:rFonts w:ascii="Consolas" w:hAnsi="Consolas" w:cs="Consolas"/>
          <w:color w:val="000000"/>
          <w:sz w:val="19"/>
          <w:szCs w:val="19"/>
        </w:rPr>
        <w:t>,</w:t>
      </w:r>
    </w:p>
    <w:p w14:paraId="568ADFF7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TimezoneOffset = TimezoneOffset</w:t>
      </w:r>
    </w:p>
    <w:p w14:paraId="28BEFBD8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1AEB5E6E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B6401">
        <w:rPr>
          <w:rFonts w:ascii="Consolas" w:hAnsi="Consolas" w:cs="Consolas"/>
          <w:color w:val="0000FF"/>
          <w:sz w:val="19"/>
          <w:szCs w:val="19"/>
        </w:rPr>
        <w:t>awai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text.Forward&lt;</w:t>
      </w:r>
      <w:r w:rsidRPr="000B6401">
        <w:rPr>
          <w:rFonts w:ascii="Consolas" w:hAnsi="Consolas" w:cs="Consolas"/>
          <w:color w:val="0000FF"/>
          <w:sz w:val="19"/>
          <w:szCs w:val="19"/>
        </w:rPr>
        <w:t>objec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&gt;(confirmDialog, </w:t>
      </w:r>
    </w:p>
    <w:p w14:paraId="537CD481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Chars="1000" w:left="220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ResumedFromConfirmationDialog,</w:t>
      </w:r>
    </w:p>
    <w:p w14:paraId="41D063A3" w14:textId="76F13E03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Chars="1000" w:left="220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context.Activity.AsMessageActivity());</w:t>
      </w:r>
    </w:p>
    <w:p w14:paraId="728B39B5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29F56A84" w14:textId="6E449E1E" w:rsidR="00E12E4A" w:rsidRDefault="000B6401" w:rsidP="000B6401">
      <w:pPr>
        <w:rPr>
          <w:rFonts w:ascii="Consolas" w:eastAsia="DengXian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972C900" w14:textId="42981057" w:rsidR="00E12E4A" w:rsidRPr="00E74EF1" w:rsidRDefault="00E12E4A" w:rsidP="00E12E4A">
      <w:pPr>
        <w:pStyle w:val="a4"/>
        <w:numPr>
          <w:ilvl w:val="0"/>
          <w:numId w:val="2"/>
        </w:numPr>
        <w:ind w:leftChars="0"/>
        <w:rPr>
          <w:rStyle w:val="a3"/>
          <w:rFonts w:ascii="Consolas" w:eastAsia="DengXian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在這裡我們使用F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ward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而不使用C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原因是，對使用者而言，他已經輸入了問句；我們希望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etailDialog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及C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firmDialog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直接接手處理，而不需要等待使用者輸入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。</w:t>
      </w:r>
    </w:p>
    <w:p w14:paraId="5EB7C14E" w14:textId="1C59C493" w:rsidR="00E74EF1" w:rsidRPr="000C1C8E" w:rsidRDefault="00E74EF1" w:rsidP="00E12E4A">
      <w:pPr>
        <w:pStyle w:val="a4"/>
        <w:numPr>
          <w:ilvl w:val="0"/>
          <w:numId w:val="2"/>
        </w:numPr>
        <w:ind w:leftChars="0"/>
        <w:rPr>
          <w:rStyle w:val="a3"/>
          <w:rFonts w:ascii="Consolas" w:eastAsia="DengXian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D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ilDia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所有的資料都收集完畢後，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etail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需要把資料傳回給M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由M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接手處理。</w:t>
      </w:r>
    </w:p>
    <w:p w14:paraId="135988BF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0C1C8E">
        <w:rPr>
          <w:rFonts w:ascii="Consolas" w:hAnsi="Consolas" w:cs="Consolas"/>
          <w:color w:val="0000FF"/>
          <w:sz w:val="19"/>
          <w:szCs w:val="19"/>
        </w:rPr>
        <w:t>if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 (StartDate.HasValue &amp;&amp; StartTime.HasValue)</w:t>
      </w:r>
    </w:p>
    <w:p w14:paraId="6CDFB311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BA3946C" w14:textId="791A3D66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    StartTime = </w:t>
      </w:r>
      <w:r w:rsidRPr="000C1C8E">
        <w:rPr>
          <w:rFonts w:ascii="Consolas" w:hAnsi="Consolas" w:cs="Consolas"/>
          <w:color w:val="0000FF"/>
          <w:sz w:val="19"/>
          <w:szCs w:val="19"/>
        </w:rPr>
        <w:t>new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C1C8E">
        <w:rPr>
          <w:rFonts w:ascii="Consolas" w:hAnsi="Consolas" w:cs="Consolas"/>
          <w:color w:val="2B91AF"/>
          <w:sz w:val="19"/>
          <w:szCs w:val="19"/>
        </w:rPr>
        <w:t>DateTimeOffset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(StartDate.Value.Year, </w:t>
      </w:r>
    </w:p>
    <w:p w14:paraId="1E51E5AD" w14:textId="77777777" w:rsid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StartDate.Value.Month, </w:t>
      </w:r>
    </w:p>
    <w:p w14:paraId="14E9F9C0" w14:textId="77777777" w:rsid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eastAsia="DengXian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Date.Value.Day,</w:t>
      </w:r>
    </w:p>
    <w:p w14:paraId="3ED3AEEF" w14:textId="77777777" w:rsidR="00210757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StartTime.Value.Hour, </w:t>
      </w:r>
    </w:p>
    <w:p w14:paraId="2496D5F7" w14:textId="77777777" w:rsidR="00210757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Minute,</w:t>
      </w:r>
    </w:p>
    <w:p w14:paraId="04363890" w14:textId="77777777" w:rsidR="00210757" w:rsidRDefault="000C1C8E" w:rsidP="00210757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Second,</w:t>
      </w:r>
    </w:p>
    <w:p w14:paraId="49B4B492" w14:textId="72E632C2" w:rsidR="000C1C8E" w:rsidRPr="000C1C8E" w:rsidRDefault="000C1C8E" w:rsidP="00210757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Offset);</w:t>
      </w:r>
    </w:p>
    <w:p w14:paraId="34801DAE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1FF717B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D70B47" w14:textId="74EF2B45" w:rsidR="000C1C8E" w:rsidRDefault="000C1C8E" w:rsidP="000C1C8E">
      <w:pPr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ctx.Done&lt;</w:t>
      </w:r>
      <w:r w:rsidRPr="00A83337">
        <w:rPr>
          <w:rFonts w:ascii="Consolas" w:hAnsi="Consolas" w:cs="Consolas"/>
          <w:color w:val="0000FF"/>
          <w:sz w:val="19"/>
          <w:szCs w:val="19"/>
          <w:highlight w:val="yellow"/>
        </w:rPr>
        <w:t>object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&gt;(</w:t>
      </w:r>
      <w:r w:rsidRPr="00A83337">
        <w:rPr>
          <w:rFonts w:ascii="Consolas" w:hAnsi="Consolas" w:cs="Consolas"/>
          <w:color w:val="0000FF"/>
          <w:sz w:val="19"/>
          <w:szCs w:val="19"/>
          <w:highlight w:val="yellow"/>
        </w:rPr>
        <w:t>this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)</w:t>
      </w:r>
      <w:r w:rsidRPr="000C1C8E">
        <w:rPr>
          <w:rFonts w:ascii="Consolas" w:hAnsi="Consolas" w:cs="Consolas"/>
          <w:color w:val="000000"/>
          <w:sz w:val="19"/>
          <w:szCs w:val="19"/>
        </w:rPr>
        <w:t>;</w:t>
      </w:r>
    </w:p>
    <w:p w14:paraId="165BD946" w14:textId="74FDAC18" w:rsidR="00BE45E7" w:rsidRPr="00D5631D" w:rsidRDefault="009B52C5" w:rsidP="00BE45E7">
      <w:pPr>
        <w:pStyle w:val="a4"/>
        <w:numPr>
          <w:ilvl w:val="0"/>
          <w:numId w:val="2"/>
        </w:numPr>
        <w:ind w:leftChars="0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需要日期時間資訊時，我們會透過P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ompt Dia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取得資</w:t>
      </w:r>
      <w:r w:rsidR="00F461DA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訊</w:t>
      </w:r>
      <w:r w:rsidR="00BE45E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先前提到的，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了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atetimeV2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個預設的e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tity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幫我們解析時間日期相關資訊；因此在這裡，我們透過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Service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指定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 Model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呼叫。</w:t>
      </w:r>
    </w:p>
    <w:p w14:paraId="42C01CCA" w14:textId="5308AD1D" w:rsidR="00D5631D" w:rsidRPr="00D5631D" w:rsidRDefault="00D5631D" w:rsidP="00D5631D">
      <w:pPr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D5631D"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TimeRelatedPromptDialog.cs</w:t>
      </w:r>
    </w:p>
    <w:p w14:paraId="6D1FA5AA" w14:textId="77777777" w:rsidR="00283DE9" w:rsidRDefault="00AA3818" w:rsidP="008C50E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2B91AF"/>
          <w:sz w:val="19"/>
          <w:szCs w:val="19"/>
        </w:rPr>
        <w:t>LuisService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luis = </w:t>
      </w:r>
      <w:r w:rsidRPr="008C50E5">
        <w:rPr>
          <w:rFonts w:ascii="Consolas" w:hAnsi="Consolas" w:cs="Consolas"/>
          <w:color w:val="0000FF"/>
          <w:sz w:val="19"/>
          <w:szCs w:val="19"/>
        </w:rPr>
        <w:t>new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50E5">
        <w:rPr>
          <w:rFonts w:ascii="Consolas" w:hAnsi="Consolas" w:cs="Consolas"/>
          <w:color w:val="2B91AF"/>
          <w:sz w:val="19"/>
          <w:szCs w:val="19"/>
        </w:rPr>
        <w:t>LuisService</w:t>
      </w:r>
      <w:r w:rsidRPr="008C50E5">
        <w:rPr>
          <w:rFonts w:ascii="Consolas" w:hAnsi="Consolas" w:cs="Consolas"/>
          <w:color w:val="000000"/>
          <w:sz w:val="19"/>
          <w:szCs w:val="19"/>
        </w:rPr>
        <w:t>(</w:t>
      </w:r>
      <w:r w:rsidRPr="008C50E5">
        <w:rPr>
          <w:rFonts w:ascii="Consolas" w:hAnsi="Consolas" w:cs="Consolas"/>
          <w:color w:val="0000FF"/>
          <w:sz w:val="19"/>
          <w:szCs w:val="19"/>
        </w:rPr>
        <w:t>new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50E5">
        <w:rPr>
          <w:rFonts w:ascii="Consolas" w:hAnsi="Consolas" w:cs="Consolas"/>
          <w:color w:val="2B91AF"/>
          <w:sz w:val="19"/>
          <w:szCs w:val="19"/>
        </w:rPr>
        <w:t>LuisModelAttribute</w:t>
      </w:r>
      <w:r w:rsidRPr="008C50E5">
        <w:rPr>
          <w:rFonts w:ascii="Consolas" w:hAnsi="Consolas" w:cs="Consolas"/>
          <w:color w:val="000000"/>
          <w:sz w:val="19"/>
          <w:szCs w:val="19"/>
        </w:rPr>
        <w:t>(</w:t>
      </w:r>
    </w:p>
    <w:p w14:paraId="31D17E2D" w14:textId="77777777" w:rsidR="00283DE9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modelID: </w:t>
      </w:r>
      <w:r w:rsidRPr="008C50E5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8C50E5">
        <w:rPr>
          <w:rFonts w:ascii="Consolas" w:hAnsi="Consolas" w:cs="Consolas"/>
          <w:color w:val="000000"/>
          <w:sz w:val="19"/>
          <w:szCs w:val="19"/>
        </w:rPr>
        <w:t>.AppSettings[</w:t>
      </w:r>
      <w:r w:rsidRPr="008C50E5">
        <w:rPr>
          <w:rFonts w:ascii="Consolas" w:hAnsi="Consolas" w:cs="Consolas"/>
          <w:color w:val="A31515"/>
          <w:sz w:val="19"/>
          <w:szCs w:val="19"/>
        </w:rPr>
        <w:t>"LuisModel"</w:t>
      </w:r>
      <w:r w:rsidRPr="008C50E5">
        <w:rPr>
          <w:rFonts w:ascii="Consolas" w:hAnsi="Consolas" w:cs="Consolas"/>
          <w:color w:val="000000"/>
          <w:sz w:val="19"/>
          <w:szCs w:val="19"/>
        </w:rPr>
        <w:t>],</w:t>
      </w:r>
    </w:p>
    <w:p w14:paraId="551F8007" w14:textId="77777777" w:rsidR="00283DE9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subscriptionKey: </w:t>
      </w:r>
      <w:r w:rsidRPr="008C50E5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8C50E5">
        <w:rPr>
          <w:rFonts w:ascii="Consolas" w:hAnsi="Consolas" w:cs="Consolas"/>
          <w:color w:val="000000"/>
          <w:sz w:val="19"/>
          <w:szCs w:val="19"/>
        </w:rPr>
        <w:t>.AppSettings[</w:t>
      </w:r>
      <w:r w:rsidRPr="008C50E5">
        <w:rPr>
          <w:rFonts w:ascii="Consolas" w:hAnsi="Consolas" w:cs="Consolas"/>
          <w:color w:val="A31515"/>
          <w:sz w:val="19"/>
          <w:szCs w:val="19"/>
        </w:rPr>
        <w:t>"LuisKey"</w:t>
      </w:r>
      <w:r w:rsidRPr="008C50E5">
        <w:rPr>
          <w:rFonts w:ascii="Consolas" w:hAnsi="Consolas" w:cs="Consolas"/>
          <w:color w:val="000000"/>
          <w:sz w:val="19"/>
          <w:szCs w:val="19"/>
        </w:rPr>
        <w:t>],</w:t>
      </w:r>
    </w:p>
    <w:p w14:paraId="1E39D5BD" w14:textId="77777777" w:rsidR="00733C35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apiVersion: </w:t>
      </w:r>
      <w:r w:rsidRPr="008C50E5">
        <w:rPr>
          <w:rFonts w:ascii="Consolas" w:hAnsi="Consolas" w:cs="Consolas"/>
          <w:color w:val="2B91AF"/>
          <w:sz w:val="19"/>
          <w:szCs w:val="19"/>
        </w:rPr>
        <w:t>LuisApiVersion</w:t>
      </w:r>
      <w:r w:rsidRPr="008C50E5">
        <w:rPr>
          <w:rFonts w:ascii="Consolas" w:hAnsi="Consolas" w:cs="Consolas"/>
          <w:color w:val="000000"/>
          <w:sz w:val="19"/>
          <w:szCs w:val="19"/>
        </w:rPr>
        <w:t>.V2</w:t>
      </w:r>
    </w:p>
    <w:p w14:paraId="791B6038" w14:textId="3D27223D" w:rsidR="00AA3818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>));</w:t>
      </w:r>
    </w:p>
    <w:p w14:paraId="215963EA" w14:textId="4D535AAC" w:rsidR="00475734" w:rsidRDefault="00475734" w:rsidP="00475734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Chars="0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透過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o</w:t>
      </w:r>
      <w:r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verride TryParse()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來判斷輸入的日期時間</w:t>
      </w:r>
    </w:p>
    <w:p w14:paraId="15D4589A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75734">
        <w:rPr>
          <w:rFonts w:ascii="Consolas" w:hAnsi="Consolas" w:cs="Consolas"/>
          <w:color w:val="0000FF"/>
          <w:sz w:val="19"/>
          <w:szCs w:val="19"/>
        </w:rPr>
        <w:t>protected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override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bool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TryParse(</w:t>
      </w:r>
      <w:r w:rsidRPr="00475734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message, </w:t>
      </w:r>
      <w:r w:rsidRPr="00475734">
        <w:rPr>
          <w:rFonts w:ascii="Consolas" w:hAnsi="Consolas" w:cs="Consolas"/>
          <w:color w:val="0000FF"/>
          <w:sz w:val="19"/>
          <w:szCs w:val="19"/>
        </w:rPr>
        <w:t>ou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string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result)</w:t>
      </w:r>
    </w:p>
    <w:p w14:paraId="0E57D860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1498D7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result = ((</w:t>
      </w:r>
      <w:r w:rsidRPr="00475734">
        <w:rPr>
          <w:rFonts w:ascii="Consolas" w:hAnsi="Consolas" w:cs="Consolas"/>
          <w:color w:val="2B91AF"/>
          <w:sz w:val="19"/>
          <w:szCs w:val="19"/>
        </w:rPr>
        <w:t>Activity</w:t>
      </w:r>
      <w:r w:rsidRPr="00475734">
        <w:rPr>
          <w:rFonts w:ascii="Consolas" w:hAnsi="Consolas" w:cs="Consolas"/>
          <w:color w:val="000000"/>
          <w:sz w:val="19"/>
          <w:szCs w:val="19"/>
        </w:rPr>
        <w:t>)message).Text;</w:t>
      </w:r>
    </w:p>
    <w:p w14:paraId="40385243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item = </w:t>
      </w:r>
      <w:r w:rsidRPr="00475734">
        <w:rPr>
          <w:rFonts w:ascii="Consolas" w:hAnsi="Consolas" w:cs="Consolas"/>
          <w:color w:val="2B91AF"/>
          <w:sz w:val="19"/>
          <w:szCs w:val="19"/>
        </w:rPr>
        <w:t>Task</w:t>
      </w:r>
      <w:r w:rsidRPr="00475734">
        <w:rPr>
          <w:rFonts w:ascii="Consolas" w:hAnsi="Consolas" w:cs="Consolas"/>
          <w:color w:val="000000"/>
          <w:sz w:val="19"/>
          <w:szCs w:val="19"/>
        </w:rPr>
        <w:t>.Run(() =&gt; GetResultDate(((</w:t>
      </w:r>
      <w:r w:rsidRPr="00475734">
        <w:rPr>
          <w:rFonts w:ascii="Consolas" w:hAnsi="Consolas" w:cs="Consolas"/>
          <w:color w:val="2B91AF"/>
          <w:sz w:val="19"/>
          <w:szCs w:val="19"/>
        </w:rPr>
        <w:t>Activity</w:t>
      </w:r>
      <w:r w:rsidRPr="00475734">
        <w:rPr>
          <w:rFonts w:ascii="Consolas" w:hAnsi="Consolas" w:cs="Consolas"/>
          <w:color w:val="000000"/>
          <w:sz w:val="19"/>
          <w:szCs w:val="19"/>
        </w:rPr>
        <w:t>)message).Text)).Result;</w:t>
      </w:r>
    </w:p>
    <w:p w14:paraId="4BB8AC3B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bool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fals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06B42FC0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99883D5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if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475734">
        <w:rPr>
          <w:rFonts w:ascii="Consolas" w:hAnsi="Consolas" w:cs="Consolas"/>
          <w:color w:val="2B91AF"/>
          <w:sz w:val="19"/>
          <w:szCs w:val="19"/>
        </w:rPr>
        <w:t>EqualityComparer</w:t>
      </w:r>
      <w:r w:rsidRPr="00475734">
        <w:rPr>
          <w:rFonts w:ascii="Consolas" w:hAnsi="Consolas" w:cs="Consolas"/>
          <w:color w:val="000000"/>
          <w:sz w:val="19"/>
          <w:szCs w:val="19"/>
        </w:rPr>
        <w:t>&lt;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&gt;.Default.Equals(item, </w:t>
      </w:r>
      <w:r w:rsidRPr="00475734">
        <w:rPr>
          <w:rFonts w:ascii="Consolas" w:hAnsi="Consolas" w:cs="Consolas"/>
          <w:color w:val="0000FF"/>
          <w:sz w:val="19"/>
          <w:szCs w:val="19"/>
        </w:rPr>
        <w:t>default</w:t>
      </w:r>
      <w:r w:rsidRPr="00475734">
        <w:rPr>
          <w:rFonts w:ascii="Consolas" w:hAnsi="Consolas" w:cs="Consolas"/>
          <w:color w:val="000000"/>
          <w:sz w:val="19"/>
          <w:szCs w:val="19"/>
        </w:rPr>
        <w:t>(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>)))</w:t>
      </w:r>
    </w:p>
    <w:p w14:paraId="7B066D3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09924A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null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4E20321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fals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442EC698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1858312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else</w:t>
      </w:r>
    </w:p>
    <w:p w14:paraId="0A0218D1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7EC426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Result = item;</w:t>
      </w:r>
    </w:p>
    <w:p w14:paraId="53379E73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OnCompleted?.Invoke(Result);</w:t>
      </w:r>
    </w:p>
    <w:p w14:paraId="17C687E8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tru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365898DD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FED17FE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45BE76F1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return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hasResult;</w:t>
      </w:r>
    </w:p>
    <w:p w14:paraId="11CA6881" w14:textId="07D5413D" w:rsid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8E603F3" w14:textId="36D470D9" w:rsidR="00393956" w:rsidRPr="00A73165" w:rsidRDefault="009352A5" w:rsidP="00A73165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最後，當我們確定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k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到會議室了，機器人會產生一個ICS檔案讓使用者下載</w:t>
      </w:r>
      <w:r w:rsidR="0054077A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  <w:r w:rsidR="00A73165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我們透過ICSGe</w:t>
      </w:r>
      <w:r w:rsidR="00A73165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erator.cs</w:t>
      </w:r>
      <w:r w:rsidR="00A73165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產生這個檔案</w:t>
      </w:r>
      <w:r w:rsidR="00242A5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；並且，我們透過H</w:t>
      </w:r>
      <w:r w:rsidR="00242A5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roCard</w:t>
      </w:r>
      <w:r w:rsidR="00242A5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產生一個會議的S</w:t>
      </w:r>
      <w:r w:rsidR="00242A5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mmary</w:t>
      </w:r>
      <w:r w:rsidR="00242A5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呈現給使用者。</w:t>
      </w:r>
    </w:p>
    <w:p w14:paraId="34BCD389" w14:textId="77777777" w:rsidR="00A61409" w:rsidRDefault="00A61409" w:rsidP="00F61CEC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9" w:name="_Toc486869380"/>
    </w:p>
    <w:p w14:paraId="2BC5D42F" w14:textId="492893D9" w:rsidR="00F61CEC" w:rsidRDefault="00F61CEC" w:rsidP="00F61CEC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發佈</w:t>
      </w:r>
      <w:bookmarkEnd w:id="9"/>
    </w:p>
    <w:p w14:paraId="5E520A9F" w14:textId="4A92676E" w:rsidR="00E238FA" w:rsidRPr="00E238FA" w:rsidRDefault="00E238FA" w:rsidP="00E238FA">
      <w:pPr>
        <w:pStyle w:val="3"/>
        <w:rPr>
          <w:lang w:eastAsia="zh-TW"/>
        </w:rPr>
      </w:pPr>
      <w:r>
        <w:rPr>
          <w:lang w:eastAsia="zh-TW"/>
        </w:rPr>
        <w:t>Cortana Channel</w:t>
      </w:r>
    </w:p>
    <w:p w14:paraId="47953160" w14:textId="1C351DA7" w:rsidR="00F61CEC" w:rsidRDefault="00F61CEC" w:rsidP="00F61CE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測試階段可以在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Management Dashboard</w:t>
      </w:r>
      <w:r>
        <w:rPr>
          <w:rFonts w:hint="eastAsia"/>
          <w:lang w:eastAsia="zh-TW"/>
        </w:rPr>
        <w:t>上將此</w:t>
      </w:r>
      <w:r>
        <w:rPr>
          <w:rFonts w:hint="eastAsia"/>
          <w:lang w:eastAsia="zh-TW"/>
        </w:rPr>
        <w:t>Sk</w:t>
      </w:r>
      <w:r>
        <w:rPr>
          <w:lang w:eastAsia="zh-TW"/>
        </w:rPr>
        <w:t>ill</w:t>
      </w:r>
      <w:r>
        <w:rPr>
          <w:rFonts w:hint="eastAsia"/>
          <w:lang w:eastAsia="zh-TW"/>
        </w:rPr>
        <w:t>發佈給測試者</w:t>
      </w:r>
    </w:p>
    <w:p w14:paraId="3CBF5234" w14:textId="3D98D72E" w:rsidR="00F61CEC" w:rsidRDefault="00F61CEC" w:rsidP="00F61CEC">
      <w:pPr>
        <w:rPr>
          <w:lang w:eastAsia="zh-TW"/>
        </w:rPr>
      </w:pPr>
      <w:r>
        <w:rPr>
          <w:noProof/>
        </w:rPr>
        <w:drawing>
          <wp:inline distT="0" distB="0" distL="0" distR="0" wp14:anchorId="2B83CDDD" wp14:editId="59A0481E">
            <wp:extent cx="5486400" cy="5232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2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B597F" w14:textId="56DAB022" w:rsidR="00F61CEC" w:rsidRDefault="002D3094" w:rsidP="002D3094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發佈到</w:t>
      </w:r>
      <w:r>
        <w:rPr>
          <w:rFonts w:hint="eastAsia"/>
          <w:lang w:eastAsia="zh-TW"/>
        </w:rPr>
        <w:t>P</w:t>
      </w:r>
      <w:r>
        <w:rPr>
          <w:lang w:eastAsia="zh-TW"/>
        </w:rPr>
        <w:t>r</w:t>
      </w:r>
      <w:r>
        <w:rPr>
          <w:rFonts w:hint="eastAsia"/>
          <w:lang w:eastAsia="zh-TW"/>
        </w:rPr>
        <w:t>oduc</w:t>
      </w:r>
      <w:r>
        <w:rPr>
          <w:lang w:eastAsia="zh-TW"/>
        </w:rPr>
        <w:t>tion</w:t>
      </w:r>
      <w:r>
        <w:rPr>
          <w:rFonts w:hint="eastAsia"/>
          <w:lang w:eastAsia="zh-TW"/>
        </w:rPr>
        <w:t>後，使用者可以在</w:t>
      </w:r>
      <w:hyperlink r:id="rId42" w:history="1">
        <w:r w:rsidRPr="00E25AD5">
          <w:rPr>
            <w:rStyle w:val="a5"/>
            <w:lang w:eastAsia="zh-TW"/>
          </w:rPr>
          <w:t>https://www.microsoft.com/en-us/windows/cortana/cortana-skills/</w:t>
        </w:r>
      </w:hyperlink>
      <w:r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找到發佈的</w:t>
      </w:r>
      <w:r>
        <w:rPr>
          <w:rFonts w:hint="eastAsia"/>
          <w:lang w:eastAsia="zh-TW"/>
        </w:rPr>
        <w:t>S</w:t>
      </w:r>
      <w:r>
        <w:rPr>
          <w:lang w:eastAsia="zh-TW"/>
        </w:rPr>
        <w:t>kill</w:t>
      </w:r>
    </w:p>
    <w:p w14:paraId="5E848D55" w14:textId="77777777" w:rsidR="00EB41CE" w:rsidRDefault="00EB41CE" w:rsidP="00EB41CE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</w:p>
    <w:p w14:paraId="5B3360F3" w14:textId="67D97571" w:rsidR="00711CB2" w:rsidRDefault="00711CB2" w:rsidP="00EB41CE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  <w:bookmarkStart w:id="10" w:name="_Toc486869381"/>
      <w:r>
        <w:rPr>
          <w:rStyle w:val="a3"/>
          <w:rFonts w:asciiTheme="minorEastAsia" w:eastAsia="DengXian" w:hAnsiTheme="minorEastAsia" w:hint="eastAsia"/>
          <w:b/>
          <w:bCs/>
          <w:smallCaps w:val="0"/>
          <w:color w:val="auto"/>
          <w:spacing w:val="0"/>
        </w:rPr>
        <w:t>S</w:t>
      </w:r>
      <w:r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  <w:t>kype Channel</w:t>
      </w:r>
    </w:p>
    <w:p w14:paraId="13DA462D" w14:textId="79C60F3A" w:rsidR="00AC41D9" w:rsidRDefault="00AC41D9" w:rsidP="00711CB2">
      <w:pPr>
        <w:rPr>
          <w:rFonts w:eastAsia="DengXian"/>
        </w:rPr>
      </w:pPr>
      <w:r>
        <w:rPr>
          <w:noProof/>
        </w:rPr>
        <w:drawing>
          <wp:inline distT="0" distB="0" distL="0" distR="0" wp14:anchorId="3E430B9F" wp14:editId="3660EDDB">
            <wp:extent cx="5486400" cy="2794000"/>
            <wp:effectExtent l="0" t="0" r="0" b="635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B5EDF" w14:textId="3C417C4D" w:rsidR="00711CB2" w:rsidRDefault="00711CB2" w:rsidP="00711CB2">
      <w:pPr>
        <w:rPr>
          <w:rFonts w:eastAsia="DengXian"/>
        </w:rPr>
      </w:pPr>
      <w:r>
        <w:rPr>
          <w:noProof/>
        </w:rPr>
        <w:lastRenderedPageBreak/>
        <w:drawing>
          <wp:inline distT="0" distB="0" distL="0" distR="0" wp14:anchorId="5E646E1E" wp14:editId="71DAB97E">
            <wp:extent cx="5486400" cy="4258945"/>
            <wp:effectExtent l="0" t="0" r="0" b="825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25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A7249" w14:textId="3E0F2BF8" w:rsidR="00624498" w:rsidRDefault="00624498" w:rsidP="00711CB2">
      <w:pPr>
        <w:rPr>
          <w:rFonts w:eastAsia="DengXian"/>
        </w:rPr>
      </w:pPr>
    </w:p>
    <w:p w14:paraId="67168D93" w14:textId="3C226ADD" w:rsidR="00624498" w:rsidRPr="00BF0D64" w:rsidRDefault="00624498" w:rsidP="00711CB2">
      <w:pPr>
        <w:rPr>
          <w:rFonts w:hint="eastAsia"/>
          <w:lang w:eastAsia="zh-TW"/>
        </w:rPr>
      </w:pPr>
      <w:r>
        <w:rPr>
          <w:noProof/>
        </w:rPr>
        <w:lastRenderedPageBreak/>
        <w:drawing>
          <wp:inline distT="0" distB="0" distL="0" distR="0" wp14:anchorId="0F6A8524" wp14:editId="2FC08E11">
            <wp:extent cx="5486400" cy="3788410"/>
            <wp:effectExtent l="0" t="0" r="0" b="254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8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EF4C9" w14:textId="01CE1CCC" w:rsidR="00EB41CE" w:rsidRDefault="00EB41CE" w:rsidP="00EB41CE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使用</w:t>
      </w:r>
      <w:r w:rsidR="00314633"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Cort</w:t>
      </w:r>
      <w:r w:rsidR="00314633"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 xml:space="preserve">ana 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S</w:t>
      </w:r>
      <w:r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>kill</w:t>
      </w:r>
      <w:bookmarkEnd w:id="10"/>
    </w:p>
    <w:p w14:paraId="3F6DE44B" w14:textId="5B56FC24" w:rsidR="00EB41CE" w:rsidRDefault="00EB41CE" w:rsidP="00EB41CE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打開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</w:t>
      </w:r>
      <w:r>
        <w:rPr>
          <w:rFonts w:hint="eastAsia"/>
          <w:lang w:eastAsia="zh-TW"/>
        </w:rPr>
        <w:t>後，可以使用語音輸入</w:t>
      </w:r>
      <w:r>
        <w:rPr>
          <w:rFonts w:hint="eastAsia"/>
          <w:lang w:eastAsia="zh-TW"/>
        </w:rPr>
        <w:t>T</w:t>
      </w:r>
      <w:r>
        <w:rPr>
          <w:lang w:eastAsia="zh-TW"/>
        </w:rPr>
        <w:t>ell Meeting Room Hi</w:t>
      </w:r>
      <w:r>
        <w:rPr>
          <w:rFonts w:hint="eastAsia"/>
          <w:lang w:eastAsia="zh-TW"/>
        </w:rPr>
        <w:t>，或是</w:t>
      </w:r>
      <w:r>
        <w:rPr>
          <w:lang w:eastAsia="zh-TW"/>
        </w:rPr>
        <w:t>Ask Meeting Room book a room tomorrow</w:t>
      </w:r>
      <w:r>
        <w:rPr>
          <w:rFonts w:hint="eastAsia"/>
          <w:lang w:eastAsia="zh-TW"/>
        </w:rPr>
        <w:t>開始對話</w:t>
      </w:r>
    </w:p>
    <w:p w14:paraId="3313E1B2" w14:textId="6A212100" w:rsidR="009F5DE5" w:rsidRPr="00EB41CE" w:rsidRDefault="009F5DE5" w:rsidP="00EB41CE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第一次使用時，系統會帶出登入畫面；請輸入</w:t>
      </w:r>
      <w:r>
        <w:rPr>
          <w:rFonts w:hint="eastAsia"/>
          <w:lang w:eastAsia="zh-TW"/>
        </w:rPr>
        <w:t>A</w:t>
      </w:r>
      <w:r>
        <w:rPr>
          <w:lang w:eastAsia="zh-TW"/>
        </w:rPr>
        <w:t>zure AD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O</w:t>
      </w:r>
      <w:r>
        <w:rPr>
          <w:lang w:eastAsia="zh-TW"/>
        </w:rPr>
        <w:t>ffice 365</w:t>
      </w:r>
      <w:r>
        <w:rPr>
          <w:rFonts w:hint="eastAsia"/>
          <w:lang w:eastAsia="zh-TW"/>
        </w:rPr>
        <w:t>上的帳號密碼登入</w:t>
      </w:r>
    </w:p>
    <w:p w14:paraId="1EA3DF4F" w14:textId="65C63148" w:rsidR="002D3094" w:rsidRDefault="000A3A37" w:rsidP="002D3094">
      <w:pPr>
        <w:rPr>
          <w:lang w:eastAsia="zh-TW"/>
        </w:rPr>
      </w:pPr>
      <w:r>
        <w:rPr>
          <w:noProof/>
          <w:lang w:eastAsia="zh-TW"/>
        </w:rPr>
        <w:lastRenderedPageBreak/>
        <w:drawing>
          <wp:inline distT="0" distB="0" distL="0" distR="0" wp14:anchorId="2F4F20DA" wp14:editId="0938DEC0">
            <wp:extent cx="3638550" cy="5172075"/>
            <wp:effectExtent l="0" t="0" r="0" b="952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17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EA3" w14:textId="68B437C1" w:rsidR="002737F2" w:rsidRDefault="002737F2">
      <w:pPr>
        <w:rPr>
          <w:lang w:eastAsia="zh-TW"/>
        </w:rPr>
      </w:pPr>
    </w:p>
    <w:sectPr w:rsidR="002737F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F649E0" w14:textId="77777777" w:rsidR="006841C3" w:rsidRDefault="006841C3" w:rsidP="00680C70">
      <w:pPr>
        <w:spacing w:after="0" w:line="240" w:lineRule="auto"/>
      </w:pPr>
      <w:r>
        <w:separator/>
      </w:r>
    </w:p>
  </w:endnote>
  <w:endnote w:type="continuationSeparator" w:id="0">
    <w:p w14:paraId="5E88DD23" w14:textId="77777777" w:rsidR="006841C3" w:rsidRDefault="006841C3" w:rsidP="00680C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3000509000000000000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0EC5DE" w14:textId="77777777" w:rsidR="006841C3" w:rsidRDefault="006841C3" w:rsidP="00680C70">
      <w:pPr>
        <w:spacing w:after="0" w:line="240" w:lineRule="auto"/>
      </w:pPr>
      <w:r>
        <w:separator/>
      </w:r>
    </w:p>
  </w:footnote>
  <w:footnote w:type="continuationSeparator" w:id="0">
    <w:p w14:paraId="72138EF4" w14:textId="77777777" w:rsidR="006841C3" w:rsidRDefault="006841C3" w:rsidP="00680C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A4437"/>
    <w:multiLevelType w:val="hybridMultilevel"/>
    <w:tmpl w:val="79A66D3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11467046"/>
    <w:multiLevelType w:val="hybridMultilevel"/>
    <w:tmpl w:val="FF2A9F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7D57501"/>
    <w:multiLevelType w:val="hybridMultilevel"/>
    <w:tmpl w:val="FA1238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18E66674"/>
    <w:multiLevelType w:val="hybridMultilevel"/>
    <w:tmpl w:val="7590B30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42D224B4"/>
    <w:multiLevelType w:val="hybridMultilevel"/>
    <w:tmpl w:val="99D0330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4FE248DE"/>
    <w:multiLevelType w:val="hybridMultilevel"/>
    <w:tmpl w:val="48507B1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53465C52"/>
    <w:multiLevelType w:val="hybridMultilevel"/>
    <w:tmpl w:val="176045D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551B235C"/>
    <w:multiLevelType w:val="hybridMultilevel"/>
    <w:tmpl w:val="B88AFE7A"/>
    <w:lvl w:ilvl="0" w:tplc="91D4D9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7702212"/>
    <w:multiLevelType w:val="hybridMultilevel"/>
    <w:tmpl w:val="910E38E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5F0046A0"/>
    <w:multiLevelType w:val="hybridMultilevel"/>
    <w:tmpl w:val="39804D4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63A1588F"/>
    <w:multiLevelType w:val="hybridMultilevel"/>
    <w:tmpl w:val="7EA4D59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9"/>
  </w:num>
  <w:num w:numId="5">
    <w:abstractNumId w:val="1"/>
  </w:num>
  <w:num w:numId="6">
    <w:abstractNumId w:val="10"/>
  </w:num>
  <w:num w:numId="7">
    <w:abstractNumId w:val="3"/>
  </w:num>
  <w:num w:numId="8">
    <w:abstractNumId w:val="0"/>
  </w:num>
  <w:num w:numId="9">
    <w:abstractNumId w:val="2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113E"/>
    <w:rsid w:val="00015062"/>
    <w:rsid w:val="00024BA3"/>
    <w:rsid w:val="00034DF3"/>
    <w:rsid w:val="000365F3"/>
    <w:rsid w:val="00061E1C"/>
    <w:rsid w:val="00064594"/>
    <w:rsid w:val="00092086"/>
    <w:rsid w:val="000A3A37"/>
    <w:rsid w:val="000A51DF"/>
    <w:rsid w:val="000B6401"/>
    <w:rsid w:val="000C1C8E"/>
    <w:rsid w:val="000E0D29"/>
    <w:rsid w:val="000E608B"/>
    <w:rsid w:val="000F59C6"/>
    <w:rsid w:val="00107B59"/>
    <w:rsid w:val="001265BF"/>
    <w:rsid w:val="00132CA6"/>
    <w:rsid w:val="00136A1D"/>
    <w:rsid w:val="0015749B"/>
    <w:rsid w:val="00157814"/>
    <w:rsid w:val="00162E56"/>
    <w:rsid w:val="0017263A"/>
    <w:rsid w:val="001754D8"/>
    <w:rsid w:val="001861EE"/>
    <w:rsid w:val="0019563E"/>
    <w:rsid w:val="001B47B3"/>
    <w:rsid w:val="001D5F4E"/>
    <w:rsid w:val="001F3ADD"/>
    <w:rsid w:val="00210757"/>
    <w:rsid w:val="00212D6C"/>
    <w:rsid w:val="00217548"/>
    <w:rsid w:val="00222250"/>
    <w:rsid w:val="00232F96"/>
    <w:rsid w:val="0024275F"/>
    <w:rsid w:val="00242A5E"/>
    <w:rsid w:val="002737F2"/>
    <w:rsid w:val="002740F9"/>
    <w:rsid w:val="00281907"/>
    <w:rsid w:val="00283DE9"/>
    <w:rsid w:val="002878E0"/>
    <w:rsid w:val="00295894"/>
    <w:rsid w:val="002A6F2A"/>
    <w:rsid w:val="002B3E5C"/>
    <w:rsid w:val="002B79A5"/>
    <w:rsid w:val="002B7F0B"/>
    <w:rsid w:val="002C7F97"/>
    <w:rsid w:val="002D3094"/>
    <w:rsid w:val="002D4B00"/>
    <w:rsid w:val="002E39F0"/>
    <w:rsid w:val="002E5C29"/>
    <w:rsid w:val="002F41CC"/>
    <w:rsid w:val="003070FD"/>
    <w:rsid w:val="00314633"/>
    <w:rsid w:val="00336F6F"/>
    <w:rsid w:val="00355BCE"/>
    <w:rsid w:val="003647D2"/>
    <w:rsid w:val="00371BD8"/>
    <w:rsid w:val="00372291"/>
    <w:rsid w:val="003749E7"/>
    <w:rsid w:val="003769AB"/>
    <w:rsid w:val="00376A9B"/>
    <w:rsid w:val="00387F11"/>
    <w:rsid w:val="00392484"/>
    <w:rsid w:val="00393956"/>
    <w:rsid w:val="00397CD0"/>
    <w:rsid w:val="003A315B"/>
    <w:rsid w:val="003A34FB"/>
    <w:rsid w:val="003A7F8E"/>
    <w:rsid w:val="003F6426"/>
    <w:rsid w:val="004303BE"/>
    <w:rsid w:val="00437D53"/>
    <w:rsid w:val="00445B5B"/>
    <w:rsid w:val="0045199D"/>
    <w:rsid w:val="0045551A"/>
    <w:rsid w:val="004734AC"/>
    <w:rsid w:val="00475734"/>
    <w:rsid w:val="00485073"/>
    <w:rsid w:val="004A164B"/>
    <w:rsid w:val="004B6420"/>
    <w:rsid w:val="004B7AF4"/>
    <w:rsid w:val="004C72F9"/>
    <w:rsid w:val="004D423D"/>
    <w:rsid w:val="004E38A6"/>
    <w:rsid w:val="00531866"/>
    <w:rsid w:val="0054077A"/>
    <w:rsid w:val="00552573"/>
    <w:rsid w:val="005540FE"/>
    <w:rsid w:val="00566751"/>
    <w:rsid w:val="0056780B"/>
    <w:rsid w:val="00580A1C"/>
    <w:rsid w:val="005912C0"/>
    <w:rsid w:val="005B7C08"/>
    <w:rsid w:val="005C547B"/>
    <w:rsid w:val="005E2073"/>
    <w:rsid w:val="005F0F3B"/>
    <w:rsid w:val="005F560F"/>
    <w:rsid w:val="00600869"/>
    <w:rsid w:val="00602DF8"/>
    <w:rsid w:val="0061205A"/>
    <w:rsid w:val="0061261C"/>
    <w:rsid w:val="00624498"/>
    <w:rsid w:val="00634BF8"/>
    <w:rsid w:val="00650605"/>
    <w:rsid w:val="00664CB4"/>
    <w:rsid w:val="0066531C"/>
    <w:rsid w:val="00672C06"/>
    <w:rsid w:val="00680C70"/>
    <w:rsid w:val="006810C8"/>
    <w:rsid w:val="006841C3"/>
    <w:rsid w:val="00684464"/>
    <w:rsid w:val="0068497E"/>
    <w:rsid w:val="006C0EBE"/>
    <w:rsid w:val="006C36DB"/>
    <w:rsid w:val="006D111F"/>
    <w:rsid w:val="006D6ABF"/>
    <w:rsid w:val="006E367C"/>
    <w:rsid w:val="006E75B6"/>
    <w:rsid w:val="006E7739"/>
    <w:rsid w:val="007049D2"/>
    <w:rsid w:val="00711CB2"/>
    <w:rsid w:val="00712789"/>
    <w:rsid w:val="00713F86"/>
    <w:rsid w:val="00715B03"/>
    <w:rsid w:val="00727139"/>
    <w:rsid w:val="00733C35"/>
    <w:rsid w:val="00752357"/>
    <w:rsid w:val="00752BD4"/>
    <w:rsid w:val="007670F7"/>
    <w:rsid w:val="0078198A"/>
    <w:rsid w:val="00782BCE"/>
    <w:rsid w:val="00784231"/>
    <w:rsid w:val="00786428"/>
    <w:rsid w:val="00790836"/>
    <w:rsid w:val="00791F05"/>
    <w:rsid w:val="007977E5"/>
    <w:rsid w:val="007A204E"/>
    <w:rsid w:val="007B43C3"/>
    <w:rsid w:val="007C4967"/>
    <w:rsid w:val="007C4F62"/>
    <w:rsid w:val="00813536"/>
    <w:rsid w:val="008160C6"/>
    <w:rsid w:val="00817822"/>
    <w:rsid w:val="00817ED4"/>
    <w:rsid w:val="00826B4C"/>
    <w:rsid w:val="00833EF0"/>
    <w:rsid w:val="008408FE"/>
    <w:rsid w:val="0084119C"/>
    <w:rsid w:val="0085679F"/>
    <w:rsid w:val="00864F38"/>
    <w:rsid w:val="00870D4B"/>
    <w:rsid w:val="00880983"/>
    <w:rsid w:val="00881463"/>
    <w:rsid w:val="008877EC"/>
    <w:rsid w:val="008A08F8"/>
    <w:rsid w:val="008A113E"/>
    <w:rsid w:val="008B1F66"/>
    <w:rsid w:val="008C4326"/>
    <w:rsid w:val="008C50E5"/>
    <w:rsid w:val="008F35A0"/>
    <w:rsid w:val="008F460D"/>
    <w:rsid w:val="00914DBF"/>
    <w:rsid w:val="009352A5"/>
    <w:rsid w:val="00936261"/>
    <w:rsid w:val="00952DFE"/>
    <w:rsid w:val="00957420"/>
    <w:rsid w:val="00961D44"/>
    <w:rsid w:val="00965842"/>
    <w:rsid w:val="00977040"/>
    <w:rsid w:val="00992D63"/>
    <w:rsid w:val="009A3C1D"/>
    <w:rsid w:val="009B52C5"/>
    <w:rsid w:val="009C3E4D"/>
    <w:rsid w:val="009E37B9"/>
    <w:rsid w:val="009F1246"/>
    <w:rsid w:val="009F17C3"/>
    <w:rsid w:val="009F5DE5"/>
    <w:rsid w:val="00A02ED1"/>
    <w:rsid w:val="00A15108"/>
    <w:rsid w:val="00A30F2F"/>
    <w:rsid w:val="00A554DF"/>
    <w:rsid w:val="00A605B6"/>
    <w:rsid w:val="00A61409"/>
    <w:rsid w:val="00A66975"/>
    <w:rsid w:val="00A67FDA"/>
    <w:rsid w:val="00A71C9A"/>
    <w:rsid w:val="00A73165"/>
    <w:rsid w:val="00A755BC"/>
    <w:rsid w:val="00A83337"/>
    <w:rsid w:val="00A93FE4"/>
    <w:rsid w:val="00AA3818"/>
    <w:rsid w:val="00AA4305"/>
    <w:rsid w:val="00AB2B09"/>
    <w:rsid w:val="00AB4D6C"/>
    <w:rsid w:val="00AC41D9"/>
    <w:rsid w:val="00AC48CF"/>
    <w:rsid w:val="00AD62B2"/>
    <w:rsid w:val="00AF0725"/>
    <w:rsid w:val="00B15129"/>
    <w:rsid w:val="00B247F6"/>
    <w:rsid w:val="00B3633C"/>
    <w:rsid w:val="00B56115"/>
    <w:rsid w:val="00B64A17"/>
    <w:rsid w:val="00B7279D"/>
    <w:rsid w:val="00B777E5"/>
    <w:rsid w:val="00B92C6B"/>
    <w:rsid w:val="00BA1670"/>
    <w:rsid w:val="00BC7FFD"/>
    <w:rsid w:val="00BD176A"/>
    <w:rsid w:val="00BE45E7"/>
    <w:rsid w:val="00BF0D64"/>
    <w:rsid w:val="00BF2C7E"/>
    <w:rsid w:val="00C007CA"/>
    <w:rsid w:val="00C57834"/>
    <w:rsid w:val="00C578E8"/>
    <w:rsid w:val="00C57C7E"/>
    <w:rsid w:val="00C65787"/>
    <w:rsid w:val="00C662FC"/>
    <w:rsid w:val="00C66EFD"/>
    <w:rsid w:val="00C7167C"/>
    <w:rsid w:val="00C8018C"/>
    <w:rsid w:val="00CA18CF"/>
    <w:rsid w:val="00CA1C58"/>
    <w:rsid w:val="00CA5AFB"/>
    <w:rsid w:val="00CB0FC4"/>
    <w:rsid w:val="00CC7459"/>
    <w:rsid w:val="00CE2BF0"/>
    <w:rsid w:val="00CF624B"/>
    <w:rsid w:val="00CF685C"/>
    <w:rsid w:val="00D05C23"/>
    <w:rsid w:val="00D25ABE"/>
    <w:rsid w:val="00D35EA9"/>
    <w:rsid w:val="00D41507"/>
    <w:rsid w:val="00D51BB3"/>
    <w:rsid w:val="00D52CDF"/>
    <w:rsid w:val="00D543AB"/>
    <w:rsid w:val="00D5631D"/>
    <w:rsid w:val="00D61033"/>
    <w:rsid w:val="00D83DCB"/>
    <w:rsid w:val="00D8565D"/>
    <w:rsid w:val="00D94669"/>
    <w:rsid w:val="00D97D6F"/>
    <w:rsid w:val="00DB2284"/>
    <w:rsid w:val="00DB2DCC"/>
    <w:rsid w:val="00DB5A44"/>
    <w:rsid w:val="00DB77FE"/>
    <w:rsid w:val="00DC1191"/>
    <w:rsid w:val="00DC7DA1"/>
    <w:rsid w:val="00DD7C33"/>
    <w:rsid w:val="00DE4013"/>
    <w:rsid w:val="00E0399B"/>
    <w:rsid w:val="00E050F5"/>
    <w:rsid w:val="00E12E4A"/>
    <w:rsid w:val="00E1536A"/>
    <w:rsid w:val="00E1785B"/>
    <w:rsid w:val="00E238FA"/>
    <w:rsid w:val="00E41844"/>
    <w:rsid w:val="00E52C84"/>
    <w:rsid w:val="00E74EF1"/>
    <w:rsid w:val="00E817BE"/>
    <w:rsid w:val="00E930BD"/>
    <w:rsid w:val="00E956FD"/>
    <w:rsid w:val="00EB41CE"/>
    <w:rsid w:val="00F10B91"/>
    <w:rsid w:val="00F461DA"/>
    <w:rsid w:val="00F61CEC"/>
    <w:rsid w:val="00F81C17"/>
    <w:rsid w:val="00FA6CEA"/>
    <w:rsid w:val="00FD245D"/>
    <w:rsid w:val="00FD28B0"/>
    <w:rsid w:val="00FD45D6"/>
    <w:rsid w:val="00FE11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48F89F"/>
  <w15:chartTrackingRefBased/>
  <w15:docId w15:val="{B17B93B9-58AB-408D-A342-C012D4966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E37B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9E37B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7C496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unhideWhenUsed/>
    <w:qFormat/>
    <w:rsid w:val="00602DF8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unhideWhenUsed/>
    <w:qFormat/>
    <w:rsid w:val="00B3633C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basedOn w:val="a0"/>
    <w:uiPriority w:val="32"/>
    <w:qFormat/>
    <w:rsid w:val="009E37B9"/>
    <w:rPr>
      <w:b/>
      <w:bCs/>
      <w:smallCaps/>
      <w:color w:val="4472C4" w:themeColor="accent1"/>
      <w:spacing w:val="5"/>
    </w:rPr>
  </w:style>
  <w:style w:type="character" w:customStyle="1" w:styleId="10">
    <w:name w:val="標題 1 字元"/>
    <w:basedOn w:val="a0"/>
    <w:link w:val="1"/>
    <w:uiPriority w:val="9"/>
    <w:rsid w:val="009E37B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9E37B9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4">
    <w:name w:val="List Paragraph"/>
    <w:basedOn w:val="a"/>
    <w:uiPriority w:val="34"/>
    <w:qFormat/>
    <w:rsid w:val="009E37B9"/>
    <w:pPr>
      <w:ind w:leftChars="200" w:left="480"/>
    </w:pPr>
  </w:style>
  <w:style w:type="character" w:styleId="a5">
    <w:name w:val="Hyperlink"/>
    <w:basedOn w:val="a0"/>
    <w:uiPriority w:val="99"/>
    <w:unhideWhenUsed/>
    <w:rsid w:val="003A7F8E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3A7F8E"/>
    <w:rPr>
      <w:color w:val="808080"/>
      <w:shd w:val="clear" w:color="auto" w:fill="E6E6E6"/>
    </w:rPr>
  </w:style>
  <w:style w:type="paragraph" w:styleId="a7">
    <w:name w:val="header"/>
    <w:basedOn w:val="a"/>
    <w:link w:val="a8"/>
    <w:uiPriority w:val="99"/>
    <w:unhideWhenUsed/>
    <w:rsid w:val="00680C70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680C70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680C70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680C70"/>
    <w:rPr>
      <w:sz w:val="20"/>
      <w:szCs w:val="20"/>
    </w:rPr>
  </w:style>
  <w:style w:type="character" w:customStyle="1" w:styleId="30">
    <w:name w:val="標題 3 字元"/>
    <w:basedOn w:val="a0"/>
    <w:link w:val="3"/>
    <w:uiPriority w:val="9"/>
    <w:rsid w:val="007C4967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40">
    <w:name w:val="標題 4 字元"/>
    <w:basedOn w:val="a0"/>
    <w:link w:val="4"/>
    <w:uiPriority w:val="9"/>
    <w:rsid w:val="00602DF8"/>
    <w:rPr>
      <w:rFonts w:asciiTheme="majorHAnsi" w:eastAsiaTheme="majorEastAsia" w:hAnsiTheme="majorHAnsi" w:cstheme="majorBidi"/>
      <w:sz w:val="36"/>
      <w:szCs w:val="36"/>
    </w:rPr>
  </w:style>
  <w:style w:type="character" w:customStyle="1" w:styleId="50">
    <w:name w:val="標題 5 字元"/>
    <w:basedOn w:val="a0"/>
    <w:link w:val="5"/>
    <w:uiPriority w:val="9"/>
    <w:rsid w:val="00B3633C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b">
    <w:name w:val="TOC Heading"/>
    <w:basedOn w:val="1"/>
    <w:next w:val="a"/>
    <w:uiPriority w:val="39"/>
    <w:unhideWhenUsed/>
    <w:qFormat/>
    <w:rsid w:val="00D51BB3"/>
    <w:pPr>
      <w:keepLines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  <w:lang w:eastAsia="zh-TW"/>
    </w:rPr>
  </w:style>
  <w:style w:type="paragraph" w:styleId="21">
    <w:name w:val="toc 2"/>
    <w:basedOn w:val="a"/>
    <w:next w:val="a"/>
    <w:autoRedefine/>
    <w:uiPriority w:val="39"/>
    <w:unhideWhenUsed/>
    <w:rsid w:val="00D51BB3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rsid w:val="00D51BB3"/>
    <w:pPr>
      <w:ind w:leftChars="400" w:left="9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localhost:3990/api/messages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hyperlink" Target="https://dev.botframework.com" TargetMode="External"/><Relationship Id="rId34" Type="http://schemas.openxmlformats.org/officeDocument/2006/relationships/image" Target="media/image14.png"/><Relationship Id="rId42" Type="http://schemas.openxmlformats.org/officeDocument/2006/relationships/hyperlink" Target="https://www.microsoft.com/en-us/windows/cortana/cortana-skills/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6.png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hyperlink" Target="https://localhost:3990/api/OAuthCallback" TargetMode="External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hyperlink" Target="https://westus.api.cognitive.microsoft.com/luis/v2.0/apps/%7bmodel-id%7d?subscription-key=%7bsubscription-key%7d&amp;timezoneOffset=480&amp;verbose=true&amp;q=book%20a%20room%20tomorrow%2010%20am" TargetMode="External"/><Relationship Id="rId23" Type="http://schemas.openxmlformats.org/officeDocument/2006/relationships/hyperlink" Target="https://apps.dev.microsoft.com/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png"/><Relationship Id="rId10" Type="http://schemas.openxmlformats.org/officeDocument/2006/relationships/image" Target="media/image1.emf"/><Relationship Id="rId19" Type="http://schemas.openxmlformats.org/officeDocument/2006/relationships/hyperlink" Target="https://demo.com/api/messages" TargetMode="External"/><Relationship Id="rId31" Type="http://schemas.openxmlformats.org/officeDocument/2006/relationships/image" Target="media/image11.png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yperlink" Target="https://github.com/michael-chi/meetingroombotdemo" TargetMode="External"/><Relationship Id="rId14" Type="http://schemas.openxmlformats.org/officeDocument/2006/relationships/hyperlink" Target="https://github.com/MicrosoftDX/AuthBot" TargetMode="External"/><Relationship Id="rId22" Type="http://schemas.openxmlformats.org/officeDocument/2006/relationships/image" Target="media/image5.png"/><Relationship Id="rId27" Type="http://schemas.openxmlformats.org/officeDocument/2006/relationships/hyperlink" Target="https://www.bing.com/agents/auth" TargetMode="External"/><Relationship Id="rId30" Type="http://schemas.openxmlformats.org/officeDocument/2006/relationships/hyperlink" Target="https://dev.botframework.com" TargetMode="External"/><Relationship Id="rId35" Type="http://schemas.openxmlformats.org/officeDocument/2006/relationships/image" Target="media/image15.png"/><Relationship Id="rId43" Type="http://schemas.openxmlformats.org/officeDocument/2006/relationships/image" Target="media/image20.png"/><Relationship Id="rId48" Type="http://schemas.openxmlformats.org/officeDocument/2006/relationships/theme" Target="theme/theme1.xml"/><Relationship Id="rId8" Type="http://schemas.openxmlformats.org/officeDocument/2006/relationships/hyperlink" Target="https://github.com/MicrosoftDX/AuthBot" TargetMode="Externa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hyperlink" Target="https://dev.botframework.com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hyperlink" Target="https://github.com/michael-chi/meetingroombotdemo" TargetMode="External"/><Relationship Id="rId46" Type="http://schemas.openxmlformats.org/officeDocument/2006/relationships/image" Target="media/image23.png"/><Relationship Id="rId20" Type="http://schemas.openxmlformats.org/officeDocument/2006/relationships/image" Target="media/image4.png"/><Relationship Id="rId4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61E3FC-5F24-4410-A105-690F45445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27</Pages>
  <Words>3005</Words>
  <Characters>17132</Characters>
  <Application>Microsoft Office Word</Application>
  <DocSecurity>0</DocSecurity>
  <Lines>142</Lines>
  <Paragraphs>40</Paragraphs>
  <ScaleCrop>false</ScaleCrop>
  <Company/>
  <LinksUpToDate>false</LinksUpToDate>
  <CharactersWithSpaces>20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H Chi</dc:creator>
  <cp:keywords/>
  <dc:description/>
  <cp:lastModifiedBy>Michael SH Chi</cp:lastModifiedBy>
  <cp:revision>59</cp:revision>
  <dcterms:created xsi:type="dcterms:W3CDTF">2017-07-03T10:21:00Z</dcterms:created>
  <dcterms:modified xsi:type="dcterms:W3CDTF">2017-07-04T05:01:00Z</dcterms:modified>
</cp:coreProperties>
</file>